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7E00F0" w14:textId="23392CBD" w:rsidR="009B7924" w:rsidRPr="00AA2831" w:rsidRDefault="009B7924" w:rsidP="009B7924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AA2831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6</w:t>
      </w:r>
      <w:r w:rsidRPr="00AA2831">
        <w:rPr>
          <w:rFonts w:ascii="Arial" w:hAnsi="Arial" w:cs="Arial"/>
          <w:b/>
          <w:sz w:val="22"/>
          <w:szCs w:val="22"/>
        </w:rPr>
        <w:tab/>
        <w:t>S3-2</w:t>
      </w:r>
      <w:r>
        <w:rPr>
          <w:rFonts w:ascii="Arial" w:hAnsi="Arial" w:cs="Arial"/>
          <w:b/>
          <w:sz w:val="22"/>
          <w:szCs w:val="22"/>
        </w:rPr>
        <w:t>6</w:t>
      </w:r>
      <w:r w:rsidR="00AC6270">
        <w:rPr>
          <w:rFonts w:ascii="Arial" w:hAnsi="Arial" w:cs="Arial"/>
          <w:b/>
          <w:sz w:val="22"/>
          <w:szCs w:val="22"/>
        </w:rPr>
        <w:t>0</w:t>
      </w:r>
      <w:del w:id="0" w:author="Qualcomm Incorporated-1" w:date="2026-02-11T18:24:00Z" w16du:dateUtc="2026-02-11T12:54:00Z">
        <w:r w:rsidR="00AC6270" w:rsidDel="00B41EA8">
          <w:rPr>
            <w:rFonts w:ascii="Arial" w:hAnsi="Arial" w:cs="Arial"/>
            <w:b/>
            <w:sz w:val="22"/>
            <w:szCs w:val="22"/>
          </w:rPr>
          <w:delText>604</w:delText>
        </w:r>
      </w:del>
      <w:ins w:id="1" w:author="Qualcomm Incorporated-1" w:date="2026-02-11T18:24:00Z" w16du:dateUtc="2026-02-11T12:54:00Z">
        <w:r w:rsidR="00B41EA8">
          <w:rPr>
            <w:rFonts w:ascii="Arial" w:hAnsi="Arial" w:cs="Arial"/>
            <w:b/>
            <w:sz w:val="22"/>
            <w:szCs w:val="22"/>
          </w:rPr>
          <w:t>902</w:t>
        </w:r>
      </w:ins>
      <w:ins w:id="2" w:author="Qualcomm Incorporated-1" w:date="2026-02-10T15:07:00Z" w16du:dateUtc="2026-02-10T09:37:00Z">
        <w:r w:rsidR="00C20DF4">
          <w:rPr>
            <w:rFonts w:ascii="Arial" w:hAnsi="Arial" w:cs="Arial"/>
            <w:b/>
            <w:sz w:val="22"/>
            <w:szCs w:val="22"/>
          </w:rPr>
          <w:t>-r1</w:t>
        </w:r>
      </w:ins>
    </w:p>
    <w:p w14:paraId="2CEEC297" w14:textId="72F6EACD" w:rsidR="00CC4471" w:rsidRPr="009B7924" w:rsidRDefault="009B7924" w:rsidP="009B7924">
      <w:pPr>
        <w:pStyle w:val="CRCoverPage"/>
        <w:outlineLvl w:val="0"/>
        <w:rPr>
          <w:b/>
          <w:bCs/>
          <w:noProof/>
          <w:sz w:val="24"/>
        </w:rPr>
      </w:pPr>
      <w:r w:rsidRPr="009B7924">
        <w:rPr>
          <w:rFonts w:cs="Arial"/>
          <w:b/>
          <w:bCs/>
          <w:sz w:val="22"/>
          <w:szCs w:val="22"/>
        </w:rPr>
        <w:t>Goa, India, 9 – 13 February 2026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78FF2F03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4741D" w:rsidRPr="0034741D">
        <w:rPr>
          <w:rFonts w:ascii="Arial" w:hAnsi="Arial" w:cs="Arial"/>
          <w:b/>
          <w:bCs/>
          <w:lang w:val="en-US"/>
        </w:rPr>
        <w:t>Qualcomm Incorporated</w:t>
      </w:r>
    </w:p>
    <w:p w14:paraId="65CE4E4B" w14:textId="1CDFD160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FC1E51">
        <w:rPr>
          <w:rFonts w:ascii="Arial" w:hAnsi="Arial" w:cs="Arial"/>
          <w:b/>
          <w:bCs/>
          <w:lang w:val="en-US"/>
        </w:rPr>
        <w:t>Backward Compatible</w:t>
      </w:r>
      <w:r w:rsidR="00FE4EEC">
        <w:rPr>
          <w:rFonts w:ascii="Arial" w:hAnsi="Arial" w:cs="Arial"/>
          <w:b/>
          <w:bCs/>
          <w:lang w:val="en-US"/>
        </w:rPr>
        <w:t xml:space="preserve"> Hybrid SUCI Calculation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53916A42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1C6936">
        <w:rPr>
          <w:rFonts w:ascii="Arial" w:hAnsi="Arial" w:cs="Arial"/>
          <w:b/>
          <w:bCs/>
          <w:lang w:val="en-US"/>
        </w:rPr>
        <w:t>5.2.1</w:t>
      </w:r>
    </w:p>
    <w:p w14:paraId="369E83CA" w14:textId="4F4D69E3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AA7E59">
        <w:rPr>
          <w:rFonts w:ascii="Arial" w:hAnsi="Arial" w:cs="Arial"/>
          <w:b/>
          <w:bCs/>
          <w:lang w:val="en-US"/>
        </w:rPr>
        <w:t>TR</w:t>
      </w:r>
      <w:r>
        <w:rPr>
          <w:rFonts w:ascii="Arial" w:hAnsi="Arial" w:cs="Arial"/>
          <w:b/>
          <w:bCs/>
          <w:lang w:val="en-US"/>
        </w:rPr>
        <w:t xml:space="preserve"> </w:t>
      </w:r>
      <w:r w:rsidR="001C6936">
        <w:rPr>
          <w:rFonts w:ascii="Arial" w:hAnsi="Arial" w:cs="Arial"/>
          <w:b/>
          <w:bCs/>
          <w:lang w:val="en-US"/>
        </w:rPr>
        <w:t>33.703</w:t>
      </w:r>
    </w:p>
    <w:p w14:paraId="32E76F63" w14:textId="0C886F54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1C6936">
        <w:rPr>
          <w:rFonts w:ascii="Arial" w:hAnsi="Arial" w:cs="Arial"/>
          <w:b/>
          <w:bCs/>
          <w:lang w:val="en-US"/>
        </w:rPr>
        <w:t>0.3.0</w:t>
      </w:r>
    </w:p>
    <w:p w14:paraId="09C0AB02" w14:textId="5C12FFE5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1C6936">
        <w:rPr>
          <w:rFonts w:ascii="Arial" w:hAnsi="Arial" w:cs="Arial"/>
          <w:b/>
          <w:bCs/>
          <w:lang w:val="en-US"/>
        </w:rPr>
        <w:t>FS_CryptoPQC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1D7AC78" w14:textId="1DD56614" w:rsidR="00C93D83" w:rsidRDefault="00C92036">
      <w:pPr>
        <w:rPr>
          <w:lang w:val="en-US"/>
        </w:rPr>
      </w:pPr>
      <w:r>
        <w:rPr>
          <w:lang w:val="en-US"/>
        </w:rPr>
        <w:t xml:space="preserve">A new </w:t>
      </w:r>
      <w:r w:rsidR="00F4316E">
        <w:rPr>
          <w:lang w:val="en-US"/>
        </w:rPr>
        <w:t xml:space="preserve">backward compatible </w:t>
      </w:r>
      <w:r>
        <w:rPr>
          <w:lang w:val="en-US"/>
        </w:rPr>
        <w:t>s</w:t>
      </w:r>
      <w:r w:rsidR="0023240A">
        <w:rPr>
          <w:lang w:val="en-US"/>
        </w:rPr>
        <w:t xml:space="preserve">olution for SUCI calculation that utilizes </w:t>
      </w:r>
      <w:r w:rsidR="001A0D5D">
        <w:rPr>
          <w:lang w:val="en-US"/>
        </w:rPr>
        <w:t xml:space="preserve">the current </w:t>
      </w:r>
      <w:r w:rsidR="0023240A">
        <w:rPr>
          <w:lang w:val="en-US"/>
        </w:rPr>
        <w:t>ECIES</w:t>
      </w:r>
      <w:r w:rsidR="00F4316E">
        <w:rPr>
          <w:lang w:val="en-US"/>
        </w:rPr>
        <w:t>-based design</w:t>
      </w:r>
      <w:r w:rsidR="0023240A">
        <w:rPr>
          <w:lang w:val="en-US"/>
        </w:rPr>
        <w:t xml:space="preserve"> and MLKEM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04425408" w14:textId="77777777" w:rsidR="00765638" w:rsidRPr="00765638" w:rsidRDefault="00765638" w:rsidP="00765638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hAnsi="Arial"/>
          <w:sz w:val="36"/>
        </w:rPr>
      </w:pPr>
      <w:bookmarkStart w:id="3" w:name="_Toc211892370"/>
      <w:bookmarkStart w:id="4" w:name="_Toc211951665"/>
      <w:bookmarkStart w:id="5" w:name="_Toc215135025"/>
      <w:r w:rsidRPr="00765638">
        <w:rPr>
          <w:rFonts w:ascii="Arial" w:hAnsi="Arial"/>
          <w:sz w:val="36"/>
        </w:rPr>
        <w:t>2</w:t>
      </w:r>
      <w:r w:rsidRPr="00765638">
        <w:rPr>
          <w:rFonts w:ascii="Arial" w:hAnsi="Arial"/>
          <w:sz w:val="36"/>
        </w:rPr>
        <w:tab/>
        <w:t>References</w:t>
      </w:r>
    </w:p>
    <w:p w14:paraId="7F9E5ADE" w14:textId="77777777" w:rsidR="00765638" w:rsidRPr="00765638" w:rsidRDefault="00765638" w:rsidP="00765638">
      <w:r w:rsidRPr="00765638">
        <w:t>The following documents contain provisions which, through reference in this text, constitute provisions of the present document.</w:t>
      </w:r>
    </w:p>
    <w:p w14:paraId="7910FE0A" w14:textId="77777777" w:rsidR="00765638" w:rsidRPr="00765638" w:rsidRDefault="00765638" w:rsidP="00765638">
      <w:pPr>
        <w:ind w:left="568" w:hanging="284"/>
      </w:pPr>
      <w:r w:rsidRPr="00765638">
        <w:t>-</w:t>
      </w:r>
      <w:r w:rsidRPr="00765638">
        <w:tab/>
        <w:t>References are either specific (identified by date of publication, edition number, version number, etc.) or non</w:t>
      </w:r>
      <w:r w:rsidRPr="00765638">
        <w:noBreakHyphen/>
        <w:t>specific.</w:t>
      </w:r>
    </w:p>
    <w:p w14:paraId="1BEECE88" w14:textId="77777777" w:rsidR="00765638" w:rsidRPr="00765638" w:rsidRDefault="00765638" w:rsidP="00765638">
      <w:pPr>
        <w:ind w:left="568" w:hanging="284"/>
      </w:pPr>
      <w:r w:rsidRPr="00765638">
        <w:t>-</w:t>
      </w:r>
      <w:r w:rsidRPr="00765638">
        <w:tab/>
        <w:t>For a specific reference, subsequent revisions do not apply.</w:t>
      </w:r>
    </w:p>
    <w:p w14:paraId="3375E57D" w14:textId="77777777" w:rsidR="00765638" w:rsidRPr="00765638" w:rsidRDefault="00765638" w:rsidP="00765638">
      <w:pPr>
        <w:ind w:left="568" w:hanging="284"/>
      </w:pPr>
      <w:r w:rsidRPr="00765638">
        <w:t>-</w:t>
      </w:r>
      <w:r w:rsidRPr="00765638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765638">
        <w:rPr>
          <w:i/>
        </w:rPr>
        <w:t xml:space="preserve"> in the same Release as the present document</w:t>
      </w:r>
      <w:r w:rsidRPr="00765638">
        <w:t>.</w:t>
      </w:r>
    </w:p>
    <w:p w14:paraId="4CF1BB16" w14:textId="77777777" w:rsidR="00765638" w:rsidRPr="00765638" w:rsidRDefault="00765638" w:rsidP="00765638">
      <w:pPr>
        <w:keepLines/>
        <w:ind w:left="1702" w:hanging="1418"/>
      </w:pPr>
      <w:r w:rsidRPr="00765638">
        <w:t>[1]</w:t>
      </w:r>
      <w:r w:rsidRPr="00765638">
        <w:tab/>
        <w:t>3GPP TR 21.905: "Vocabulary for 3GPP Specifications".</w:t>
      </w:r>
    </w:p>
    <w:p w14:paraId="70A30A30" w14:textId="77777777" w:rsidR="00765638" w:rsidRPr="00765638" w:rsidRDefault="00765638" w:rsidP="00765638">
      <w:pPr>
        <w:keepLines/>
        <w:ind w:left="1702" w:hanging="1418"/>
      </w:pPr>
      <w:r w:rsidRPr="00765638">
        <w:t>[2]</w:t>
      </w:r>
      <w:r w:rsidRPr="00765638">
        <w:tab/>
        <w:t>3GPP TR 33.938: "3GPP Cryptographic Inventory".</w:t>
      </w:r>
    </w:p>
    <w:p w14:paraId="39CAD36A" w14:textId="77777777" w:rsidR="00765638" w:rsidRPr="00765638" w:rsidRDefault="00765638" w:rsidP="00765638">
      <w:pPr>
        <w:keepLines/>
        <w:ind w:left="1702" w:hanging="1418"/>
      </w:pPr>
      <w:r w:rsidRPr="00765638">
        <w:t>[3]</w:t>
      </w:r>
      <w:r w:rsidRPr="00765638">
        <w:tab/>
        <w:t>3GPP TS 33.180: "</w:t>
      </w:r>
      <w:r w:rsidRPr="00765638">
        <w:rPr>
          <w:bCs/>
        </w:rPr>
        <w:t>Security of the Mission Critical (MC) service</w:t>
      </w:r>
      <w:r w:rsidRPr="00765638">
        <w:t xml:space="preserve">". </w:t>
      </w:r>
    </w:p>
    <w:p w14:paraId="351D6CA4" w14:textId="77777777" w:rsidR="00765638" w:rsidRPr="00765638" w:rsidRDefault="00765638" w:rsidP="00765638">
      <w:pPr>
        <w:keepLines/>
        <w:ind w:left="1702" w:hanging="1418"/>
      </w:pPr>
      <w:r w:rsidRPr="00765638">
        <w:t>[4]</w:t>
      </w:r>
      <w:r w:rsidRPr="00765638">
        <w:tab/>
        <w:t>3GPP TS 33.501: "Security architecture and procedures for 5G System".</w:t>
      </w:r>
    </w:p>
    <w:p w14:paraId="44DD8EF8" w14:textId="77777777" w:rsidR="00765638" w:rsidRPr="00765638" w:rsidRDefault="00765638" w:rsidP="00765638">
      <w:pPr>
        <w:keepLines/>
        <w:ind w:left="1702" w:hanging="1418"/>
      </w:pPr>
      <w:r w:rsidRPr="00765638">
        <w:t>[5]</w:t>
      </w:r>
      <w:r w:rsidRPr="00765638">
        <w:tab/>
        <w:t>PQUIP draft-ietf-pquip-pqc-engineers: "Post-Quantum Cryptography for Engineers".</w:t>
      </w:r>
    </w:p>
    <w:p w14:paraId="02C28D33" w14:textId="77777777" w:rsidR="00765638" w:rsidRPr="00765638" w:rsidRDefault="00765638" w:rsidP="00765638">
      <w:pPr>
        <w:keepLines/>
        <w:ind w:left="1702" w:hanging="1418"/>
      </w:pPr>
      <w:r w:rsidRPr="00765638">
        <w:t>[6]</w:t>
      </w:r>
      <w:r w:rsidRPr="00765638">
        <w:tab/>
        <w:t xml:space="preserve">IETF RFC 6509: ''MIKEY-SAKKE: Sakai-Kasahara Key Encryption in Multimedia Internet KEYing (MIKEY)''. </w:t>
      </w:r>
    </w:p>
    <w:p w14:paraId="7CAF8D7A" w14:textId="77777777" w:rsidR="00765638" w:rsidRPr="00765638" w:rsidRDefault="00765638" w:rsidP="00765638">
      <w:pPr>
        <w:keepLines/>
        <w:ind w:left="1702" w:hanging="1418"/>
      </w:pPr>
      <w:r w:rsidRPr="00765638">
        <w:t>[7]</w:t>
      </w:r>
      <w:r w:rsidRPr="00765638">
        <w:tab/>
      </w:r>
      <w:r w:rsidRPr="00765638">
        <w:rPr>
          <w:rFonts w:hint="eastAsia"/>
          <w:lang w:eastAsia="zh-CN"/>
        </w:rPr>
        <w:t>IETF</w:t>
      </w:r>
      <w:r w:rsidRPr="00765638">
        <w:t xml:space="preserve"> RFC 9794: "Terminology for Post-Quantum Traditional Hybrid Schemes".</w:t>
      </w:r>
    </w:p>
    <w:p w14:paraId="75D38B1D" w14:textId="77777777" w:rsidR="00765638" w:rsidRPr="00765638" w:rsidRDefault="00765638" w:rsidP="00765638">
      <w:pPr>
        <w:keepLines/>
        <w:ind w:left="1702" w:hanging="1418"/>
      </w:pPr>
      <w:r w:rsidRPr="00765638">
        <w:t>[8]</w:t>
      </w:r>
      <w:r w:rsidRPr="00765638">
        <w:tab/>
      </w:r>
      <w:r w:rsidRPr="00765638">
        <w:rPr>
          <w:lang w:eastAsia="zh-CN"/>
        </w:rPr>
        <w:t>NIST IR 8547</w:t>
      </w:r>
      <w:r w:rsidRPr="00765638">
        <w:t>: "Transition to Post-Quantum Cryptography Standards".</w:t>
      </w:r>
    </w:p>
    <w:p w14:paraId="4F8CC9CD" w14:textId="77777777" w:rsidR="00765638" w:rsidRPr="00765638" w:rsidRDefault="00765638" w:rsidP="00765638">
      <w:pPr>
        <w:keepLines/>
        <w:ind w:left="1702" w:hanging="1418"/>
      </w:pPr>
      <w:r w:rsidRPr="00765638">
        <w:t>[9]</w:t>
      </w:r>
      <w:r w:rsidRPr="00765638">
        <w:tab/>
        <w:t xml:space="preserve">SECG SEC 1: "Recommended Elliptic Curve Cryptography", Version 2.0, 2009. Available at </w:t>
      </w:r>
      <w:hyperlink r:id="rId7" w:history="1">
        <w:r w:rsidRPr="00765638">
          <w:rPr>
            <w:color w:val="0563C1"/>
            <w:u w:val="single"/>
          </w:rPr>
          <w:t>http://www.secg.org/sec1-v2.pdf</w:t>
        </w:r>
      </w:hyperlink>
      <w:r w:rsidRPr="00765638">
        <w:t>.</w:t>
      </w:r>
    </w:p>
    <w:p w14:paraId="67269776" w14:textId="77777777" w:rsidR="00765638" w:rsidRPr="00765638" w:rsidRDefault="00765638" w:rsidP="00765638">
      <w:pPr>
        <w:keepLines/>
        <w:ind w:left="1702" w:hanging="1418"/>
      </w:pPr>
      <w:r w:rsidRPr="00765638">
        <w:t>[10]</w:t>
      </w:r>
      <w:r w:rsidRPr="00765638">
        <w:tab/>
        <w:t xml:space="preserve">SECG SEC 2: "Recommended Elliptic Curve Domain Parameters", Version 2.0, 2010. Available at </w:t>
      </w:r>
      <w:hyperlink r:id="rId8" w:history="1">
        <w:r w:rsidRPr="00765638">
          <w:rPr>
            <w:color w:val="0563C1"/>
            <w:u w:val="single"/>
          </w:rPr>
          <w:t>http://www.secg.org/sec2-v2.pdf</w:t>
        </w:r>
      </w:hyperlink>
      <w:r w:rsidRPr="00765638">
        <w:t>.</w:t>
      </w:r>
    </w:p>
    <w:p w14:paraId="4E8D697A" w14:textId="77777777" w:rsidR="00765638" w:rsidRPr="00765638" w:rsidRDefault="00765638" w:rsidP="00765638">
      <w:pPr>
        <w:keepLines/>
        <w:ind w:left="1702" w:hanging="1418"/>
      </w:pPr>
      <w:r w:rsidRPr="00765638">
        <w:lastRenderedPageBreak/>
        <w:t>[11]</w:t>
      </w:r>
      <w:r w:rsidRPr="00765638">
        <w:tab/>
        <w:t>EU, Roadmap for the Transition to Post-Quantum Cryptography</w:t>
      </w:r>
      <w:r w:rsidRPr="00765638">
        <w:br/>
      </w:r>
      <w:hyperlink r:id="rId9" w:history="1">
        <w:r w:rsidRPr="00765638">
          <w:t>https://digital-strategy.ec.europa.eu/en/news/eu-reinforces-its-cybersecurity-post-quantum-cryptography</w:t>
        </w:r>
      </w:hyperlink>
    </w:p>
    <w:p w14:paraId="22143E78" w14:textId="77777777" w:rsidR="00765638" w:rsidRPr="00765638" w:rsidRDefault="00765638" w:rsidP="00765638">
      <w:pPr>
        <w:keepLines/>
        <w:ind w:left="1702" w:hanging="1418"/>
      </w:pPr>
      <w:r w:rsidRPr="00765638">
        <w:t>[12]</w:t>
      </w:r>
      <w:r w:rsidRPr="00765638">
        <w:tab/>
        <w:t>UK NCSC, Timelines for migration to post-quantum cryptography</w:t>
      </w:r>
      <w:r w:rsidRPr="00765638">
        <w:br/>
      </w:r>
      <w:hyperlink r:id="rId10" w:history="1">
        <w:r w:rsidRPr="00765638">
          <w:t>https://www.ncsc.gov.uk/guidance/pqc-migration-timelines</w:t>
        </w:r>
      </w:hyperlink>
    </w:p>
    <w:p w14:paraId="7DAD5091" w14:textId="77777777" w:rsidR="00765638" w:rsidRPr="00765638" w:rsidRDefault="00765638" w:rsidP="00765638">
      <w:pPr>
        <w:keepLines/>
        <w:ind w:left="1702" w:hanging="1418"/>
      </w:pPr>
      <w:r w:rsidRPr="00765638">
        <w:t>[13]</w:t>
      </w:r>
      <w:r w:rsidRPr="00765638">
        <w:tab/>
        <w:t>NSA, The Commercial National Security Algorithm Suite 2.0 and Quantum Computing FAQ</w:t>
      </w:r>
      <w:r w:rsidRPr="00765638">
        <w:br/>
      </w:r>
      <w:hyperlink r:id="rId11" w:history="1">
        <w:r w:rsidRPr="00765638">
          <w:t>https://media.defense.gov/2022/Sep/07/2003071836/-1/-1/0/CSI_CNSA_2.0_FAQ_.PDF</w:t>
        </w:r>
      </w:hyperlink>
    </w:p>
    <w:p w14:paraId="7CF8B5BF" w14:textId="77777777" w:rsidR="00765638" w:rsidRPr="00765638" w:rsidRDefault="00765638" w:rsidP="00765638">
      <w:pPr>
        <w:keepLines/>
        <w:ind w:left="1702" w:hanging="1418"/>
        <w:rPr>
          <w:lang w:val="sv-SE"/>
        </w:rPr>
      </w:pPr>
      <w:r w:rsidRPr="00765638">
        <w:rPr>
          <w:lang w:val="sv-SE"/>
        </w:rPr>
        <w:t>[14]</w:t>
      </w:r>
      <w:r w:rsidRPr="00765638">
        <w:rPr>
          <w:lang w:val="sv-SE"/>
        </w:rPr>
        <w:tab/>
        <w:t>ANSSI, Guide des Mécanismes cryptoraphiques</w:t>
      </w:r>
      <w:r w:rsidRPr="00765638">
        <w:rPr>
          <w:lang w:val="sv-SE"/>
        </w:rPr>
        <w:br/>
      </w:r>
      <w:hyperlink r:id="rId12">
        <w:r w:rsidRPr="00765638">
          <w:rPr>
            <w:lang w:val="sv-SE"/>
          </w:rPr>
          <w:t>https://cyber.gouv.fr/sites/default/files/2021/03/anssi-guide-mecanismes_crypto-2.04.pdf</w:t>
        </w:r>
      </w:hyperlink>
    </w:p>
    <w:p w14:paraId="6C614FF4" w14:textId="77777777" w:rsidR="00765638" w:rsidRPr="00765638" w:rsidRDefault="00765638" w:rsidP="00765638">
      <w:pPr>
        <w:keepLines/>
        <w:ind w:left="1702" w:hanging="1418"/>
      </w:pPr>
      <w:r w:rsidRPr="00765638">
        <w:t>[15]</w:t>
      </w:r>
      <w:r w:rsidRPr="00765638">
        <w:tab/>
        <w:t>ASD, Guidelines for cryptography</w:t>
      </w:r>
      <w:r w:rsidRPr="00765638">
        <w:br/>
        <w:t>https://www.cyber.gov.au/business-government/asds-cyber-security-frameworks/ism/cybersecurity-guidelines/guidelines-for-cryptography</w:t>
      </w:r>
    </w:p>
    <w:p w14:paraId="6C452F4F" w14:textId="77777777" w:rsidR="00765638" w:rsidRPr="00765638" w:rsidRDefault="00765638" w:rsidP="00765638">
      <w:pPr>
        <w:keepLines/>
        <w:ind w:left="1702" w:hanging="1418"/>
      </w:pPr>
      <w:r w:rsidRPr="00765638">
        <w:t>[16]</w:t>
      </w:r>
      <w:r w:rsidRPr="00765638">
        <w:tab/>
        <w:t>Canadian Centre for Cyber Security, Roadmap for the migration to post-quantum cryptography</w:t>
      </w:r>
      <w:r w:rsidRPr="00765638">
        <w:br/>
      </w:r>
      <w:hyperlink r:id="rId13" w:history="1">
        <w:r w:rsidRPr="00765638">
          <w:t>https://www.cyber.gc.ca/en/guidance/roadmap-migration-post-quantum-cryptography-government-canada-itsm40001</w:t>
        </w:r>
      </w:hyperlink>
    </w:p>
    <w:p w14:paraId="3534EAA7" w14:textId="77777777" w:rsidR="00765638" w:rsidRPr="00765638" w:rsidRDefault="00765638" w:rsidP="00765638">
      <w:pPr>
        <w:keepLines/>
        <w:ind w:left="1702" w:hanging="1418"/>
      </w:pPr>
      <w:r w:rsidRPr="00765638">
        <w:t>[17]</w:t>
      </w:r>
      <w:r w:rsidRPr="00765638">
        <w:tab/>
        <w:t>Swedish NCSC, Kvantsäker kryptografi</w:t>
      </w:r>
      <w:r w:rsidRPr="00765638">
        <w:br/>
      </w:r>
      <w:hyperlink r:id="rId14">
        <w:r w:rsidRPr="00765638">
          <w:t>https://www.ncsc.se/sv/aktuellt/kvantsaker-kryptografi/</w:t>
        </w:r>
      </w:hyperlink>
    </w:p>
    <w:p w14:paraId="4A1AD35F" w14:textId="77777777" w:rsidR="00765638" w:rsidRPr="00765638" w:rsidRDefault="00765638" w:rsidP="00765638">
      <w:pPr>
        <w:keepLines/>
        <w:ind w:left="1702" w:hanging="1418"/>
      </w:pPr>
      <w:r w:rsidRPr="00765638">
        <w:t>[18]</w:t>
      </w:r>
      <w:r w:rsidRPr="00765638">
        <w:tab/>
        <w:t>NSM Cryptographic Recommendations</w:t>
      </w:r>
      <w:r w:rsidRPr="00765638">
        <w:br/>
      </w:r>
      <w:hyperlink r:id="rId15" w:history="1">
        <w:r w:rsidRPr="00765638">
          <w:t>https://nsm.no/getfile.php/1314334-1742808614/NSM/Filer/Dokumenter/Veiledere/NSM%20Cryptographic%20Recommendations%202025.pdf</w:t>
        </w:r>
      </w:hyperlink>
    </w:p>
    <w:p w14:paraId="022BC107" w14:textId="77777777" w:rsidR="00765638" w:rsidRPr="00765638" w:rsidRDefault="00765638" w:rsidP="00765638">
      <w:pPr>
        <w:keepLines/>
        <w:ind w:left="1702" w:hanging="1418"/>
      </w:pPr>
      <w:r w:rsidRPr="00765638">
        <w:t>[19]</w:t>
      </w:r>
      <w:r w:rsidRPr="00765638">
        <w:tab/>
        <w:t>AIVD, The PQC Migration Handbook</w:t>
      </w:r>
      <w:r w:rsidRPr="00765638">
        <w:br/>
      </w:r>
      <w:hyperlink r:id="rId16" w:history="1">
        <w:r w:rsidRPr="00765638">
          <w:t>https://english.aivd.nl/binaries/aivd-en/documenten/publications/2024/12/3/the-pqc-migration-handbook/The+PQC+Migration+Handbook+.pdf</w:t>
        </w:r>
      </w:hyperlink>
    </w:p>
    <w:p w14:paraId="6398D107" w14:textId="77777777" w:rsidR="00765638" w:rsidRPr="00765638" w:rsidRDefault="00765638" w:rsidP="00765638">
      <w:pPr>
        <w:keepLines/>
        <w:ind w:left="1702" w:hanging="1418"/>
      </w:pPr>
      <w:r w:rsidRPr="00765638">
        <w:t>[20]</w:t>
      </w:r>
      <w:r w:rsidRPr="00765638">
        <w:tab/>
        <w:t>3GPP, Release Timeline</w:t>
      </w:r>
      <w:r w:rsidRPr="00765638">
        <w:br/>
      </w:r>
      <w:hyperlink r:id="rId17" w:history="1">
        <w:r w:rsidRPr="00765638">
          <w:t>https://www.3gpp.org/specifications-technologies/releases/release-20</w:t>
        </w:r>
      </w:hyperlink>
    </w:p>
    <w:p w14:paraId="7897EF2E" w14:textId="77777777" w:rsidR="00765638" w:rsidRPr="00765638" w:rsidRDefault="00765638" w:rsidP="00765638">
      <w:pPr>
        <w:keepLines/>
        <w:ind w:left="1702" w:hanging="1418"/>
      </w:pPr>
      <w:r w:rsidRPr="00765638">
        <w:t>[21]</w:t>
      </w:r>
      <w:r w:rsidRPr="00765638">
        <w:tab/>
        <w:t>NIST FIPS 203: "Module-Lattice-Based Key-Encapsulation Mechanism Standard"</w:t>
      </w:r>
      <w:r w:rsidRPr="00765638">
        <w:br/>
      </w:r>
      <w:hyperlink r:id="rId18" w:history="1">
        <w:r w:rsidRPr="00765638">
          <w:t>https://doi.org/10.6028/NIST.FIPS.203</w:t>
        </w:r>
      </w:hyperlink>
    </w:p>
    <w:p w14:paraId="77BFAF4B" w14:textId="77777777" w:rsidR="00765638" w:rsidRPr="00765638" w:rsidRDefault="00765638" w:rsidP="00765638">
      <w:pPr>
        <w:keepLines/>
        <w:ind w:left="1702" w:hanging="1418"/>
      </w:pPr>
      <w:r w:rsidRPr="00765638">
        <w:t>[22]</w:t>
      </w:r>
      <w:r w:rsidRPr="00765638">
        <w:tab/>
        <w:t>NIST FIPS 204: "Module-Lattice-Based Digital Signature Standard"</w:t>
      </w:r>
      <w:r w:rsidRPr="00765638">
        <w:br/>
      </w:r>
      <w:hyperlink r:id="rId19" w:history="1">
        <w:r w:rsidRPr="00765638">
          <w:t>https://doi.org/10.6028/NIST.FIPS.204</w:t>
        </w:r>
      </w:hyperlink>
    </w:p>
    <w:p w14:paraId="0FB4CC8E" w14:textId="77777777" w:rsidR="00765638" w:rsidRPr="00765638" w:rsidRDefault="00765638" w:rsidP="00765638">
      <w:pPr>
        <w:keepLines/>
        <w:ind w:left="1702" w:hanging="1418"/>
      </w:pPr>
      <w:r w:rsidRPr="00765638">
        <w:t>[23]</w:t>
      </w:r>
      <w:r w:rsidRPr="00765638">
        <w:tab/>
        <w:t>NIST FIPS 205: "Stateless Hash-Based Digital Signature Standard"</w:t>
      </w:r>
      <w:r w:rsidRPr="00765638">
        <w:br/>
      </w:r>
      <w:hyperlink r:id="rId20" w:history="1">
        <w:r w:rsidRPr="00765638">
          <w:t>https://doi.org/10.6028/NIST.FIPS.205</w:t>
        </w:r>
      </w:hyperlink>
    </w:p>
    <w:p w14:paraId="26182440" w14:textId="77777777" w:rsidR="00765638" w:rsidRPr="00765638" w:rsidRDefault="00765638" w:rsidP="00765638">
      <w:pPr>
        <w:keepLines/>
        <w:ind w:left="1702" w:hanging="1418"/>
      </w:pPr>
      <w:r w:rsidRPr="00765638">
        <w:t>[24]</w:t>
      </w:r>
      <w:r w:rsidRPr="00765638">
        <w:tab/>
        <w:t xml:space="preserve">OpenSSH 10.0 Introduces Default Post-Quantum Key Exchange Algorithm </w:t>
      </w:r>
      <w:hyperlink r:id="rId21" w:history="1">
        <w:r w:rsidRPr="00765638">
          <w:t>https://quantumcomputingreport.com/openssh-10-0-introduces-default-post-quantum-key-exchange-algorithm</w:t>
        </w:r>
      </w:hyperlink>
    </w:p>
    <w:p w14:paraId="07337BBA" w14:textId="77777777" w:rsidR="00765638" w:rsidRPr="00765638" w:rsidRDefault="00765638" w:rsidP="00765638">
      <w:pPr>
        <w:keepLines/>
        <w:ind w:left="1702" w:hanging="1418"/>
      </w:pPr>
      <w:r w:rsidRPr="00765638">
        <w:t>[25]</w:t>
      </w:r>
      <w:r w:rsidRPr="00765638">
        <w:tab/>
        <w:t xml:space="preserve">Cloudflare Radar </w:t>
      </w:r>
      <w:hyperlink r:id="rId22" w:anchor="post-quantum-encryption-adoption" w:history="1">
        <w:r w:rsidRPr="00765638">
          <w:t>https://radar.cloudflare.com/adoption-and-usage#post-quantum-encryption-adoption</w:t>
        </w:r>
      </w:hyperlink>
    </w:p>
    <w:p w14:paraId="5D1E4531" w14:textId="77777777" w:rsidR="00765638" w:rsidRPr="00765638" w:rsidRDefault="00765638" w:rsidP="00765638">
      <w:pPr>
        <w:keepLines/>
        <w:ind w:left="1702" w:hanging="1418"/>
      </w:pPr>
      <w:r w:rsidRPr="00765638">
        <w:t>[26]</w:t>
      </w:r>
      <w:r w:rsidRPr="00765638">
        <w:tab/>
        <w:t xml:space="preserve">A Coordinated Implementation Roadmap for the Transition to Post-Quantum Cryptography </w:t>
      </w:r>
      <w:hyperlink r:id="rId23" w:history="1">
        <w:r w:rsidRPr="00765638">
          <w:t>https://digital-strategy.ec.europa.eu/en/library/coordinated-implementation-roadmap-transition-post-quantum-cryptography</w:t>
        </w:r>
      </w:hyperlink>
    </w:p>
    <w:p w14:paraId="6D515299" w14:textId="77777777" w:rsidR="00765638" w:rsidRPr="00765638" w:rsidRDefault="00765638" w:rsidP="00765638">
      <w:pPr>
        <w:keepLines/>
        <w:ind w:left="1702" w:hanging="1418"/>
      </w:pPr>
      <w:r w:rsidRPr="00765638">
        <w:t>[27]</w:t>
      </w:r>
      <w:r w:rsidRPr="00765638">
        <w:tab/>
        <w:t>NCSC (UK): Next steps in preparing for post-quantum cryptography</w:t>
      </w:r>
      <w:r w:rsidRPr="00765638">
        <w:tab/>
      </w:r>
      <w:hyperlink r:id="rId24" w:history="1">
        <w:r w:rsidRPr="00765638">
          <w:t>https://www.ncsc.gov.uk/whitepaper/next-steps-preparing-for-post-quantum-cryptography</w:t>
        </w:r>
      </w:hyperlink>
    </w:p>
    <w:p w14:paraId="63DAA3B4" w14:textId="77777777" w:rsidR="00765638" w:rsidRPr="00765638" w:rsidRDefault="00765638" w:rsidP="00765638">
      <w:pPr>
        <w:keepLines/>
        <w:ind w:left="1702" w:hanging="1418"/>
      </w:pPr>
      <w:r w:rsidRPr="00765638">
        <w:t>[28]</w:t>
      </w:r>
      <w:r w:rsidRPr="00765638">
        <w:tab/>
        <w:t xml:space="preserve">PQC Transition in France ANSSI Views </w:t>
      </w:r>
      <w:hyperlink r:id="rId25" w:history="1">
        <w:r w:rsidRPr="00765638">
          <w:t>https://cyber.gouv.fr/sites/default/files/document/pqc-transition-in-france.pdf</w:t>
        </w:r>
      </w:hyperlink>
    </w:p>
    <w:p w14:paraId="55C70E6D" w14:textId="77777777" w:rsidR="00765638" w:rsidRPr="00765638" w:rsidRDefault="00765638" w:rsidP="00765638">
      <w:pPr>
        <w:keepLines/>
        <w:ind w:left="1702" w:hanging="1418"/>
      </w:pPr>
      <w:r w:rsidRPr="00765638">
        <w:t>[29]</w:t>
      </w:r>
      <w:r w:rsidRPr="00765638">
        <w:tab/>
        <w:t xml:space="preserve">ANSSI plan for post-quantum transition </w:t>
      </w:r>
      <w:hyperlink r:id="rId26" w:history="1">
        <w:r w:rsidRPr="00765638">
          <w:t>https://pkic.org/events/2023/pqc-conference-amsterdam-nl/pkic-pqcc_jerome-plut_anssi_anssi-plan-for-post-quantum-transition.pdf</w:t>
        </w:r>
      </w:hyperlink>
    </w:p>
    <w:p w14:paraId="508143DD" w14:textId="77777777" w:rsidR="00765638" w:rsidRPr="00765638" w:rsidRDefault="00765638" w:rsidP="00765638">
      <w:pPr>
        <w:keepLines/>
        <w:ind w:left="1702" w:hanging="1418"/>
      </w:pPr>
      <w:r w:rsidRPr="00765638">
        <w:lastRenderedPageBreak/>
        <w:t xml:space="preserve">[30] </w:t>
      </w:r>
      <w:r w:rsidRPr="00765638">
        <w:tab/>
        <w:t xml:space="preserve">ETSI TS 103 744: "Quantum-safe Hybrid Key Establishment". </w:t>
      </w:r>
      <w:hyperlink r:id="rId27" w:history="1">
        <w:r w:rsidRPr="00765638">
          <w:rPr>
            <w:color w:val="0563C1"/>
            <w:u w:val="single"/>
          </w:rPr>
          <w:t>https://www.etsi.org/deliver/etsi_ts/103700_103799/103744/01.02.01_60/ts_103744v010201p.pdf</w:t>
        </w:r>
      </w:hyperlink>
    </w:p>
    <w:p w14:paraId="0A154E14" w14:textId="77777777" w:rsidR="00765638" w:rsidRPr="00765638" w:rsidRDefault="00765638" w:rsidP="00765638">
      <w:pPr>
        <w:keepLines/>
        <w:ind w:left="1702" w:hanging="1418"/>
      </w:pPr>
      <w:r w:rsidRPr="00765638">
        <w:t xml:space="preserve">[31] </w:t>
      </w:r>
      <w:r w:rsidRPr="00765638">
        <w:tab/>
        <w:t xml:space="preserve">FIPS 202: "SHA-3 Standard: Permutation-Based Hash and Extendable-Output Functions". </w:t>
      </w:r>
      <w:hyperlink r:id="rId28" w:history="1">
        <w:r w:rsidRPr="00765638">
          <w:t>https://nvlpubs.nist.gov/nistpubs/fips/nist.fips.202.pdf</w:t>
        </w:r>
      </w:hyperlink>
    </w:p>
    <w:p w14:paraId="6E61121B" w14:textId="77777777" w:rsidR="00765638" w:rsidRPr="00765638" w:rsidRDefault="00765638" w:rsidP="00765638">
      <w:pPr>
        <w:keepLines/>
        <w:ind w:left="1702" w:hanging="1418"/>
      </w:pPr>
      <w:r w:rsidRPr="00765638">
        <w:t xml:space="preserve">[32] </w:t>
      </w:r>
      <w:r w:rsidRPr="00765638">
        <w:tab/>
        <w:t xml:space="preserve">SP 800-185: "~SHA-3 Derived Functions: cSHAKE, KMAC, TupleHash, and ParallelHash". </w:t>
      </w:r>
      <w:hyperlink r:id="rId29" w:history="1">
        <w:r w:rsidRPr="00765638">
          <w:t>https://nvlpubs.nist.gov/nistpubs/fips/nist.fips.202.pdf</w:t>
        </w:r>
      </w:hyperlink>
      <w:r w:rsidRPr="00765638">
        <w:t xml:space="preserve"> </w:t>
      </w:r>
    </w:p>
    <w:p w14:paraId="1D008288" w14:textId="77777777" w:rsidR="00765638" w:rsidRPr="00765638" w:rsidRDefault="00765638" w:rsidP="00765638">
      <w:pPr>
        <w:keepLines/>
        <w:ind w:left="1702" w:hanging="1418"/>
        <w:rPr>
          <w:lang w:eastAsia="zh-CN"/>
        </w:rPr>
      </w:pPr>
      <w:r w:rsidRPr="00765638">
        <w:rPr>
          <w:lang w:eastAsia="zh-CN"/>
        </w:rPr>
        <w:t>[33]</w:t>
      </w:r>
      <w:r w:rsidRPr="00765638">
        <w:rPr>
          <w:lang w:eastAsia="zh-CN"/>
        </w:rPr>
        <w:tab/>
        <w:t>GSMA: "Post Quantum Cryptography – Guidelines for Telecom Use Cases - v2.0"</w:t>
      </w:r>
    </w:p>
    <w:p w14:paraId="379C6476" w14:textId="77777777" w:rsidR="00765638" w:rsidRPr="00765638" w:rsidRDefault="00765638" w:rsidP="00765638">
      <w:pPr>
        <w:keepLines/>
        <w:ind w:left="1702" w:hanging="1418"/>
        <w:rPr>
          <w:lang w:eastAsia="zh-CN"/>
        </w:rPr>
      </w:pPr>
      <w:r w:rsidRPr="00765638">
        <w:rPr>
          <w:lang w:eastAsia="zh-CN"/>
        </w:rPr>
        <w:t>[34]</w:t>
      </w:r>
      <w:r w:rsidRPr="00765638">
        <w:rPr>
          <w:lang w:eastAsia="zh-CN"/>
        </w:rPr>
        <w:tab/>
      </w:r>
      <w:r w:rsidRPr="00765638">
        <w:rPr>
          <w:lang w:eastAsia="zh-CN"/>
        </w:rPr>
        <w:tab/>
        <w:t>IETF RFC 5869 "HMAC-based Extract-and-Expand Key Derivation Function (HKDF)"</w:t>
      </w:r>
    </w:p>
    <w:p w14:paraId="05C6E088" w14:textId="77777777" w:rsidR="00765638" w:rsidRPr="00765638" w:rsidRDefault="00765638" w:rsidP="00765638">
      <w:pPr>
        <w:keepLines/>
        <w:ind w:left="1702" w:hanging="1418"/>
        <w:rPr>
          <w:lang w:val="en-US"/>
        </w:rPr>
      </w:pPr>
      <w:r w:rsidRPr="00765638">
        <w:t>[35]</w:t>
      </w:r>
      <w:r w:rsidRPr="00765638">
        <w:tab/>
        <w:t>IETF RFC 7748: "Elliptic Curves for Security".</w:t>
      </w:r>
    </w:p>
    <w:p w14:paraId="39A076D5" w14:textId="77777777" w:rsidR="00765638" w:rsidRPr="00765638" w:rsidRDefault="00765638" w:rsidP="00765638">
      <w:pPr>
        <w:keepLines/>
        <w:ind w:left="1702" w:hanging="1418"/>
        <w:rPr>
          <w:lang w:val="en-US"/>
        </w:rPr>
      </w:pPr>
      <w:r w:rsidRPr="00765638">
        <w:rPr>
          <w:lang w:val="en-US"/>
        </w:rPr>
        <w:t>[36]</w:t>
      </w:r>
      <w:r w:rsidRPr="00765638">
        <w:rPr>
          <w:lang w:val="en-US"/>
        </w:rPr>
        <w:tab/>
        <w:t xml:space="preserve">FN-DSA:  </w:t>
      </w:r>
      <w:r w:rsidRPr="00765638">
        <w:t xml:space="preserve">Falcon is a cryptographic signature algorithm submitted to NIST, Refer to </w:t>
      </w:r>
      <w:hyperlink r:id="rId30" w:tgtFrame="_blank" w:tooltip="https://falcon-sign.info/falcon.pdf" w:history="1">
        <w:r w:rsidRPr="00765638">
          <w:rPr>
            <w:color w:val="0563C1"/>
            <w:u w:val="single"/>
          </w:rPr>
          <w:t>https://falcon-sign.info/falcon.pdf</w:t>
        </w:r>
      </w:hyperlink>
    </w:p>
    <w:p w14:paraId="5BFB9069" w14:textId="77777777" w:rsidR="00765638" w:rsidRPr="00765638" w:rsidRDefault="00765638" w:rsidP="00765638">
      <w:pPr>
        <w:keepLines/>
        <w:ind w:left="1702" w:hanging="1418"/>
        <w:rPr>
          <w:lang w:val="en-US"/>
        </w:rPr>
      </w:pPr>
      <w:r w:rsidRPr="00765638">
        <w:rPr>
          <w:lang w:val="en-US"/>
        </w:rPr>
        <w:t>[37]</w:t>
      </w:r>
      <w:r w:rsidRPr="00765638">
        <w:rPr>
          <w:lang w:val="en-US"/>
        </w:rPr>
        <w:tab/>
        <w:t>NIST: “Submission Requirements and Evaluation Criteria for the Post-Quantum Cryptography Standardization Process “,</w:t>
      </w:r>
      <w:r w:rsidRPr="00765638">
        <w:rPr>
          <w:lang w:val="en-US"/>
        </w:rPr>
        <w:br/>
      </w:r>
      <w:hyperlink r:id="rId31" w:history="1">
        <w:r w:rsidRPr="00765638">
          <w:rPr>
            <w:color w:val="0563C1"/>
            <w:u w:val="single"/>
            <w:lang w:val="en-US"/>
          </w:rPr>
          <w:t>https://csrc.nist.gov/CSRC/media/Projects/Post-Quantum-Cryptography/documents/call-for-proposals-final-dec-2016.pdf</w:t>
        </w:r>
      </w:hyperlink>
    </w:p>
    <w:p w14:paraId="5CDFED7A" w14:textId="77777777" w:rsidR="00765638" w:rsidRPr="00765638" w:rsidRDefault="00765638" w:rsidP="00765638">
      <w:pPr>
        <w:keepLines/>
        <w:ind w:left="1702" w:hanging="1418"/>
      </w:pPr>
      <w:r w:rsidRPr="00765638">
        <w:t>[38]</w:t>
      </w:r>
      <w:r w:rsidRPr="00765638">
        <w:tab/>
        <w:t xml:space="preserve">Bernstein, D.J. (2009): "Introduction to post-quantum cryptography ", 2009. Available at </w:t>
      </w:r>
      <w:hyperlink r:id="rId32" w:history="1">
        <w:r w:rsidRPr="00765638">
          <w:rPr>
            <w:color w:val="0563C1"/>
            <w:u w:val="single"/>
          </w:rPr>
          <w:t>https://doi.org/10.1007/978-3-540-88702-7_1</w:t>
        </w:r>
      </w:hyperlink>
    </w:p>
    <w:p w14:paraId="15A6394A" w14:textId="77777777" w:rsidR="00765638" w:rsidRPr="00765638" w:rsidRDefault="00765638" w:rsidP="00765638">
      <w:pPr>
        <w:keepLines/>
        <w:ind w:left="1702" w:hanging="1418"/>
      </w:pPr>
      <w:r w:rsidRPr="00765638">
        <w:t>[39]</w:t>
      </w:r>
      <w:r w:rsidRPr="00765638">
        <w:tab/>
      </w:r>
      <w:r w:rsidRPr="00765638">
        <w:rPr>
          <w:lang w:eastAsia="zh-CN"/>
        </w:rPr>
        <w:t>NIST IR 8545</w:t>
      </w:r>
      <w:r w:rsidRPr="00765638">
        <w:t xml:space="preserve">: “Status Report on the Fourth Round of the NIST Post-Quantum Cryptography Standardization Process”, 2025. Available at </w:t>
      </w:r>
      <w:hyperlink r:id="rId33" w:history="1">
        <w:r w:rsidRPr="00765638">
          <w:rPr>
            <w:color w:val="0563C1"/>
            <w:u w:val="single"/>
          </w:rPr>
          <w:t>https://csrc.nist.gov/pubs/ir/8545/final</w:t>
        </w:r>
      </w:hyperlink>
    </w:p>
    <w:p w14:paraId="24F088CD" w14:textId="77777777" w:rsidR="00765638" w:rsidRPr="00765638" w:rsidRDefault="00765638" w:rsidP="00765638">
      <w:pPr>
        <w:keepLines/>
        <w:ind w:left="1702" w:hanging="1418"/>
      </w:pPr>
      <w:r w:rsidRPr="00765638">
        <w:rPr>
          <w:rFonts w:hint="eastAsia"/>
        </w:rPr>
        <w:t>[</w:t>
      </w:r>
      <w:r w:rsidRPr="00765638">
        <w:t>40</w:t>
      </w:r>
      <w:r w:rsidRPr="00765638">
        <w:rPr>
          <w:rFonts w:hint="eastAsia"/>
        </w:rPr>
        <w:t xml:space="preserve">] </w:t>
      </w:r>
      <w:r w:rsidRPr="00765638">
        <w:tab/>
      </w:r>
      <w:r w:rsidRPr="00765638">
        <w:rPr>
          <w:rFonts w:hint="eastAsia"/>
        </w:rPr>
        <w:t xml:space="preserve">NIST, "Considerations for Achieving Cryptographic Agility: Strategies and Practices," CSWP 39, Jul. 2025. [Online]. Available: </w:t>
      </w:r>
      <w:hyperlink r:id="rId34" w:tgtFrame="https://chat.deepseek.com/a/chat/s/_blank" w:history="1">
        <w:r w:rsidRPr="00765638">
          <w:rPr>
            <w:rFonts w:hint="eastAsia"/>
          </w:rPr>
          <w:t>https://csrc.nist.gov/pubs/cswp/39/considerations-for-achieving-cryptographic-agility/2pd</w:t>
        </w:r>
      </w:hyperlink>
    </w:p>
    <w:p w14:paraId="3ABCEDCD" w14:textId="77777777" w:rsidR="00765638" w:rsidRPr="00765638" w:rsidRDefault="00765638" w:rsidP="00765638">
      <w:pPr>
        <w:keepLines/>
        <w:ind w:left="1702" w:hanging="1418"/>
      </w:pPr>
      <w:r w:rsidRPr="00765638">
        <w:t>[41]</w:t>
      </w:r>
      <w:r w:rsidRPr="00765638">
        <w:tab/>
      </w:r>
      <w:r w:rsidRPr="00765638">
        <w:rPr>
          <w:rFonts w:hint="eastAsia"/>
        </w:rPr>
        <w:t>IETF</w:t>
      </w:r>
      <w:r w:rsidRPr="00765638">
        <w:t xml:space="preserve"> RFC 7696: “Guidelines for Cryptographic Algorithm Agility and Selecting Mandatory-to-Implement Algorithms”.</w:t>
      </w:r>
    </w:p>
    <w:p w14:paraId="7CFB9654" w14:textId="77777777" w:rsidR="00765638" w:rsidRPr="00765638" w:rsidRDefault="00765638" w:rsidP="00765638">
      <w:pPr>
        <w:keepLines/>
        <w:ind w:left="1702" w:hanging="1418"/>
      </w:pPr>
      <w:r w:rsidRPr="00765638">
        <w:t>[42]</w:t>
      </w:r>
      <w:r w:rsidRPr="00765638">
        <w:tab/>
        <w:t xml:space="preserve">IETF: “About RFCs”. Available at </w:t>
      </w:r>
      <w:hyperlink r:id="rId35" w:history="1">
        <w:r w:rsidRPr="00765638">
          <w:rPr>
            <w:color w:val="0563C1"/>
            <w:u w:val="single"/>
          </w:rPr>
          <w:t>https://www.ietf.org/process/rfcs/</w:t>
        </w:r>
      </w:hyperlink>
      <w:r w:rsidRPr="00765638">
        <w:t>.</w:t>
      </w:r>
    </w:p>
    <w:p w14:paraId="5AC311F2" w14:textId="77777777" w:rsidR="00765638" w:rsidRPr="00765638" w:rsidRDefault="00765638" w:rsidP="00765638">
      <w:pPr>
        <w:keepLines/>
        <w:ind w:left="1702" w:hanging="1418"/>
      </w:pPr>
      <w:r w:rsidRPr="00765638">
        <w:rPr>
          <w:lang w:eastAsia="zh-CN"/>
        </w:rPr>
        <w:t>[43]</w:t>
      </w:r>
      <w:r w:rsidRPr="00765638">
        <w:rPr>
          <w:lang w:eastAsia="zh-CN"/>
        </w:rPr>
        <w:tab/>
        <w:t>IETF RFC 9242:</w:t>
      </w:r>
      <w:r w:rsidRPr="00765638">
        <w:t xml:space="preserve"> "</w:t>
      </w:r>
      <w:r w:rsidRPr="00765638">
        <w:rPr>
          <w:lang w:eastAsia="zh-CN"/>
        </w:rPr>
        <w:t>Intermediate Exchange in the Internet Key Exchange Protocol Version 2 (IKEv2)</w:t>
      </w:r>
      <w:r w:rsidRPr="00765638">
        <w:t xml:space="preserve"> "</w:t>
      </w:r>
    </w:p>
    <w:p w14:paraId="08944D74" w14:textId="77777777" w:rsidR="00765638" w:rsidRPr="00765638" w:rsidRDefault="00765638" w:rsidP="00765638">
      <w:pPr>
        <w:keepLines/>
        <w:ind w:left="1702" w:hanging="1418"/>
      </w:pPr>
      <w:r w:rsidRPr="00765638">
        <w:rPr>
          <w:lang w:eastAsia="zh-CN"/>
        </w:rPr>
        <w:t>[44]</w:t>
      </w:r>
      <w:r w:rsidRPr="00765638">
        <w:rPr>
          <w:lang w:eastAsia="zh-CN"/>
        </w:rPr>
        <w:tab/>
        <w:t>IETF RFC 9370:</w:t>
      </w:r>
      <w:r w:rsidRPr="00765638">
        <w:t xml:space="preserve"> "</w:t>
      </w:r>
      <w:r w:rsidRPr="00765638">
        <w:rPr>
          <w:lang w:eastAsia="zh-CN"/>
        </w:rPr>
        <w:t>Multiple Key Exchanges in the Internet Key Exchange Protocol Version 2 (IKEv2)</w:t>
      </w:r>
      <w:r w:rsidRPr="00765638">
        <w:t xml:space="preserve"> "</w:t>
      </w:r>
    </w:p>
    <w:p w14:paraId="3C6C1B21" w14:textId="77777777" w:rsidR="00765638" w:rsidRPr="00765638" w:rsidRDefault="00765638" w:rsidP="00765638">
      <w:pPr>
        <w:keepLines/>
        <w:ind w:left="1702" w:hanging="1418"/>
      </w:pPr>
      <w:r w:rsidRPr="00765638">
        <w:rPr>
          <w:lang w:eastAsia="zh-CN"/>
        </w:rPr>
        <w:t>[45]</w:t>
      </w:r>
      <w:r w:rsidRPr="00765638">
        <w:rPr>
          <w:lang w:eastAsia="zh-CN"/>
        </w:rPr>
        <w:tab/>
        <w:t xml:space="preserve">IETF Draft (Standards Track): </w:t>
      </w:r>
      <w:r w:rsidRPr="00765638">
        <w:t>"Post-quantum Hybrid Key Exchange with ML-KEM in the Internet Key Exchange Protocol Version 2 (IKEv2) "</w:t>
      </w:r>
      <w:r w:rsidRPr="00765638">
        <w:rPr>
          <w:lang w:eastAsia="zh-CN"/>
        </w:rPr>
        <w:t xml:space="preserve">, </w:t>
      </w:r>
      <w:hyperlink r:id="rId36" w:history="1">
        <w:r w:rsidRPr="00765638">
          <w:rPr>
            <w:color w:val="0563C1"/>
            <w:u w:val="single"/>
            <w:lang w:eastAsia="zh-CN"/>
          </w:rPr>
          <w:t>https://datatracker.ietf.org/doc/draft-ietf-ipsecme-ikev2-mlkem/</w:t>
        </w:r>
      </w:hyperlink>
      <w:r w:rsidRPr="00765638">
        <w:rPr>
          <w:lang w:eastAsia="zh-CN"/>
        </w:rPr>
        <w:t>.</w:t>
      </w:r>
    </w:p>
    <w:p w14:paraId="1A599F7A" w14:textId="77777777" w:rsidR="00765638" w:rsidRPr="00765638" w:rsidRDefault="00765638" w:rsidP="00765638">
      <w:pPr>
        <w:keepLines/>
        <w:ind w:left="1702" w:hanging="1418"/>
      </w:pPr>
      <w:r w:rsidRPr="00765638">
        <w:rPr>
          <w:lang w:eastAsia="zh-CN"/>
        </w:rPr>
        <w:t>[46]</w:t>
      </w:r>
      <w:r w:rsidRPr="00765638">
        <w:rPr>
          <w:lang w:eastAsia="zh-CN"/>
        </w:rPr>
        <w:tab/>
        <w:t>IETF RFC 9593:</w:t>
      </w:r>
      <w:r w:rsidRPr="00765638">
        <w:t xml:space="preserve"> "</w:t>
      </w:r>
      <w:r w:rsidRPr="00765638">
        <w:rPr>
          <w:lang w:eastAsia="zh-CN"/>
        </w:rPr>
        <w:t>Announcing Supported Authentication Methods in the Internet Key Exchange Protocol Version 2 (IKEv2)</w:t>
      </w:r>
      <w:r w:rsidRPr="00765638">
        <w:t>"</w:t>
      </w:r>
    </w:p>
    <w:p w14:paraId="7B47C0AA" w14:textId="77777777" w:rsidR="00765638" w:rsidRPr="00765638" w:rsidRDefault="00765638" w:rsidP="00765638">
      <w:pPr>
        <w:keepLines/>
        <w:ind w:left="1702" w:hanging="1418"/>
      </w:pPr>
      <w:r w:rsidRPr="00765638">
        <w:rPr>
          <w:lang w:eastAsia="zh-CN"/>
        </w:rPr>
        <w:t>[47]</w:t>
      </w:r>
      <w:r w:rsidRPr="00765638">
        <w:rPr>
          <w:lang w:eastAsia="zh-CN"/>
        </w:rPr>
        <w:tab/>
        <w:t>IETF RFC 8784:</w:t>
      </w:r>
      <w:r w:rsidRPr="00765638">
        <w:t xml:space="preserve"> "</w:t>
      </w:r>
      <w:r w:rsidRPr="00765638">
        <w:rPr>
          <w:lang w:eastAsia="zh-CN"/>
        </w:rPr>
        <w:t>Mixing Preshared Keys in the Internet Key Exchange Protocol Version 2 (IKEv2) for Post-quantum Security</w:t>
      </w:r>
      <w:r w:rsidRPr="00765638">
        <w:t>"</w:t>
      </w:r>
    </w:p>
    <w:p w14:paraId="0AB7468D" w14:textId="77777777" w:rsidR="00765638" w:rsidRPr="00765638" w:rsidRDefault="00765638" w:rsidP="00765638">
      <w:pPr>
        <w:keepLines/>
        <w:ind w:left="1702" w:hanging="1418"/>
        <w:rPr>
          <w:lang w:eastAsia="zh-CN"/>
        </w:rPr>
      </w:pPr>
      <w:r w:rsidRPr="00765638">
        <w:rPr>
          <w:lang w:eastAsia="zh-CN"/>
        </w:rPr>
        <w:t>[48]</w:t>
      </w:r>
      <w:r w:rsidRPr="00765638">
        <w:rPr>
          <w:lang w:eastAsia="zh-CN"/>
        </w:rPr>
        <w:tab/>
        <w:t xml:space="preserve">IETF Draft (Standards Track): </w:t>
      </w:r>
      <w:r w:rsidRPr="00765638">
        <w:t>" Signature Authentication in the Internet Key Exchange Version 2 (IKEv2) using PQC "</w:t>
      </w:r>
      <w:r w:rsidRPr="00765638">
        <w:rPr>
          <w:lang w:eastAsia="zh-CN"/>
        </w:rPr>
        <w:t>, https://datatracker.ietf.org/doc/draft-ietf-ipsecme-ikev2-pqc-auth/.</w:t>
      </w:r>
    </w:p>
    <w:p w14:paraId="341A4E63" w14:textId="77777777" w:rsidR="00765638" w:rsidRPr="00765638" w:rsidRDefault="00765638" w:rsidP="00765638">
      <w:pPr>
        <w:keepLines/>
        <w:ind w:left="1702" w:hanging="1418"/>
        <w:rPr>
          <w:iCs/>
          <w:lang w:eastAsia="zh-CN"/>
        </w:rPr>
      </w:pPr>
      <w:r w:rsidRPr="00765638">
        <w:rPr>
          <w:iCs/>
          <w:lang w:eastAsia="zh-CN"/>
        </w:rPr>
        <w:t>[49]</w:t>
      </w:r>
      <w:r w:rsidRPr="00765638">
        <w:rPr>
          <w:iCs/>
          <w:lang w:eastAsia="zh-CN"/>
        </w:rPr>
        <w:tab/>
        <w:t xml:space="preserve">IETF RFC 7383: </w:t>
      </w:r>
      <w:r w:rsidRPr="00765638">
        <w:rPr>
          <w:lang w:eastAsia="zh-CN"/>
        </w:rPr>
        <w:t>"</w:t>
      </w:r>
      <w:r w:rsidRPr="00765638">
        <w:rPr>
          <w:iCs/>
          <w:lang w:eastAsia="zh-CN"/>
        </w:rPr>
        <w:t>Internet Key Exchange Protocol Version 2 (IKEv2) Message Fragmentation</w:t>
      </w:r>
      <w:r w:rsidRPr="00765638">
        <w:rPr>
          <w:lang w:eastAsia="zh-CN"/>
        </w:rPr>
        <w:t xml:space="preserve">". </w:t>
      </w:r>
      <w:hyperlink r:id="rId37" w:history="1">
        <w:r w:rsidRPr="00765638">
          <w:rPr>
            <w:iCs/>
            <w:color w:val="0563C1"/>
            <w:u w:val="single"/>
            <w:lang w:eastAsia="zh-CN"/>
          </w:rPr>
          <w:t>https://www.rfc-editor.org/rfc/rfc7383</w:t>
        </w:r>
      </w:hyperlink>
      <w:r w:rsidRPr="00765638">
        <w:rPr>
          <w:iCs/>
          <w:lang w:eastAsia="zh-CN"/>
        </w:rPr>
        <w:t xml:space="preserve"> </w:t>
      </w:r>
    </w:p>
    <w:p w14:paraId="703E0A86" w14:textId="77777777" w:rsidR="00765638" w:rsidRPr="00765638" w:rsidRDefault="00765638" w:rsidP="00765638">
      <w:pPr>
        <w:keepLines/>
        <w:ind w:left="1702" w:hanging="1418"/>
      </w:pPr>
      <w:r w:rsidRPr="00765638">
        <w:rPr>
          <w:lang w:eastAsia="zh-CN"/>
        </w:rPr>
        <w:t>[50]</w:t>
      </w:r>
      <w:r w:rsidRPr="00765638">
        <w:rPr>
          <w:lang w:eastAsia="zh-CN"/>
        </w:rPr>
        <w:tab/>
        <w:t>IETF RFC 9763:</w:t>
      </w:r>
      <w:r w:rsidRPr="00765638">
        <w:t xml:space="preserve"> "</w:t>
      </w:r>
      <w:r w:rsidRPr="00765638">
        <w:rPr>
          <w:lang w:eastAsia="zh-CN"/>
        </w:rPr>
        <w:t>Related Certificates for Use in Multiple Authentications within a Protocol</w:t>
      </w:r>
      <w:r w:rsidRPr="00765638">
        <w:t xml:space="preserve"> "</w:t>
      </w:r>
    </w:p>
    <w:p w14:paraId="1726995D" w14:textId="77777777" w:rsidR="00765638" w:rsidRPr="00765638" w:rsidRDefault="00765638" w:rsidP="00765638">
      <w:pPr>
        <w:keepLines/>
        <w:ind w:left="1702" w:hanging="1418"/>
      </w:pPr>
      <w:r w:rsidRPr="00765638">
        <w:rPr>
          <w:lang w:eastAsia="zh-CN"/>
        </w:rPr>
        <w:t>[51]</w:t>
      </w:r>
      <w:r w:rsidRPr="00765638">
        <w:rPr>
          <w:lang w:eastAsia="zh-CN"/>
        </w:rPr>
        <w:tab/>
        <w:t>IETF RFC 9802:</w:t>
      </w:r>
      <w:r w:rsidRPr="00765638">
        <w:t xml:space="preserve"> "</w:t>
      </w:r>
      <w:r w:rsidRPr="00765638">
        <w:rPr>
          <w:lang w:eastAsia="zh-CN"/>
        </w:rPr>
        <w:t>Use of the HSS and XMSS Hash-Based Signature Algorithms in Internet X.509 Public Key Infrastructure</w:t>
      </w:r>
      <w:r w:rsidRPr="00765638">
        <w:t>"</w:t>
      </w:r>
    </w:p>
    <w:p w14:paraId="3ED640CE" w14:textId="77777777" w:rsidR="00765638" w:rsidRPr="00765638" w:rsidRDefault="00765638" w:rsidP="00765638">
      <w:pPr>
        <w:keepLines/>
        <w:ind w:left="1702" w:hanging="1418"/>
      </w:pPr>
      <w:r w:rsidRPr="00765638">
        <w:rPr>
          <w:lang w:eastAsia="zh-CN"/>
        </w:rPr>
        <w:lastRenderedPageBreak/>
        <w:t>[52]</w:t>
      </w:r>
      <w:r w:rsidRPr="00765638">
        <w:rPr>
          <w:lang w:eastAsia="zh-CN"/>
        </w:rPr>
        <w:tab/>
        <w:t xml:space="preserve">IETF Draft (Standards Track): </w:t>
      </w:r>
      <w:r w:rsidRPr="00765638">
        <w:t>"Internet X.509 Public Key Infrastructure - Algorithm Identifiers for the Module-Lattice-Based Key-Encapsulation Mechanism (ML-KEM) "</w:t>
      </w:r>
      <w:r w:rsidRPr="00765638">
        <w:rPr>
          <w:lang w:eastAsia="zh-CN"/>
        </w:rPr>
        <w:t>, https://datatracker.ietf.org/doc/draft-ietf-lamps-kyber-certificates/.</w:t>
      </w:r>
    </w:p>
    <w:p w14:paraId="3C80E545" w14:textId="77777777" w:rsidR="00765638" w:rsidRPr="00765638" w:rsidRDefault="00765638" w:rsidP="00765638">
      <w:pPr>
        <w:keepLines/>
        <w:ind w:left="1702" w:hanging="1418"/>
        <w:rPr>
          <w:lang w:eastAsia="zh-CN"/>
        </w:rPr>
      </w:pPr>
      <w:r w:rsidRPr="00765638">
        <w:rPr>
          <w:lang w:eastAsia="zh-CN"/>
        </w:rPr>
        <w:t>[53]</w:t>
      </w:r>
      <w:r w:rsidRPr="00765638">
        <w:rPr>
          <w:lang w:eastAsia="zh-CN"/>
        </w:rPr>
        <w:tab/>
        <w:t>IETF Draft (Standards Track):</w:t>
      </w:r>
      <w:r w:rsidRPr="00765638">
        <w:t xml:space="preserve"> "</w:t>
      </w:r>
      <w:r w:rsidRPr="00765638">
        <w:rPr>
          <w:lang w:eastAsia="zh-CN"/>
        </w:rPr>
        <w:t>Internet X.509 Public Key Infrastructure: Algorithm Identifiers for SLH-DSA</w:t>
      </w:r>
      <w:r w:rsidRPr="00765638">
        <w:t>"</w:t>
      </w:r>
      <w:r w:rsidRPr="00765638">
        <w:rPr>
          <w:rFonts w:hint="eastAsia"/>
          <w:lang w:eastAsia="zh-CN"/>
        </w:rPr>
        <w:t>,</w:t>
      </w:r>
      <w:r w:rsidRPr="00765638">
        <w:rPr>
          <w:lang w:eastAsia="zh-CN"/>
        </w:rPr>
        <w:t xml:space="preserve"> </w:t>
      </w:r>
      <w:hyperlink r:id="rId38" w:history="1">
        <w:r w:rsidRPr="00765638">
          <w:rPr>
            <w:color w:val="0563C1"/>
            <w:u w:val="single"/>
            <w:lang w:eastAsia="zh-CN"/>
          </w:rPr>
          <w:t>https://datatracker.ietf.org/doc/draft-ietf-lamps-x509-slhdsa/</w:t>
        </w:r>
      </w:hyperlink>
      <w:r w:rsidRPr="00765638">
        <w:rPr>
          <w:lang w:eastAsia="zh-CN"/>
        </w:rPr>
        <w:t>.</w:t>
      </w:r>
    </w:p>
    <w:p w14:paraId="37E85804" w14:textId="77777777" w:rsidR="00765638" w:rsidRPr="00765638" w:rsidRDefault="00765638" w:rsidP="00765638">
      <w:pPr>
        <w:keepLines/>
        <w:ind w:left="1702" w:hanging="1418"/>
        <w:rPr>
          <w:lang w:eastAsia="zh-CN"/>
        </w:rPr>
      </w:pPr>
      <w:r w:rsidRPr="00765638">
        <w:rPr>
          <w:lang w:eastAsia="zh-CN"/>
        </w:rPr>
        <w:t>[54]</w:t>
      </w:r>
      <w:r w:rsidRPr="00765638">
        <w:rPr>
          <w:lang w:eastAsia="zh-CN"/>
        </w:rPr>
        <w:tab/>
        <w:t>IETF Draft (Standards Track):</w:t>
      </w:r>
      <w:r w:rsidRPr="00765638">
        <w:t xml:space="preserve"> "Internet X.509 Public Key Infrastructure - Algorithm Identifiers for the Module-Lattice-Based Digital Signature Algorithm (ML-DSA)"</w:t>
      </w:r>
      <w:r w:rsidRPr="00765638">
        <w:rPr>
          <w:rFonts w:hint="eastAsia"/>
          <w:lang w:eastAsia="zh-CN"/>
        </w:rPr>
        <w:t>,</w:t>
      </w:r>
      <w:r w:rsidRPr="00765638">
        <w:rPr>
          <w:lang w:eastAsia="zh-CN"/>
        </w:rPr>
        <w:t xml:space="preserve"> </w:t>
      </w:r>
      <w:hyperlink r:id="rId39" w:history="1">
        <w:r w:rsidRPr="00765638">
          <w:rPr>
            <w:color w:val="0563C1"/>
            <w:u w:val="single"/>
            <w:lang w:eastAsia="zh-CN"/>
          </w:rPr>
          <w:t>https://datatracker.ietf.org/doc/draft-ietf-lamps-dilithium-certificates/</w:t>
        </w:r>
      </w:hyperlink>
      <w:hyperlink r:id="rId40" w:history="1">
        <w:r w:rsidRPr="00765638">
          <w:rPr>
            <w:color w:val="0563C1"/>
            <w:u w:val="single"/>
          </w:rPr>
          <w:t>https://datatracker.ietf.org/doc/draft-ietf-lamps-x509-slhdsa/</w:t>
        </w:r>
      </w:hyperlink>
      <w:r w:rsidRPr="00765638">
        <w:rPr>
          <w:lang w:eastAsia="zh-CN"/>
        </w:rPr>
        <w:t>.</w:t>
      </w:r>
    </w:p>
    <w:p w14:paraId="67856406" w14:textId="77777777" w:rsidR="00765638" w:rsidRPr="00765638" w:rsidRDefault="00765638" w:rsidP="00765638">
      <w:pPr>
        <w:keepLines/>
        <w:ind w:left="1702" w:hanging="1418"/>
        <w:rPr>
          <w:lang w:eastAsia="zh-CN"/>
        </w:rPr>
      </w:pPr>
      <w:r w:rsidRPr="00765638">
        <w:rPr>
          <w:lang w:eastAsia="zh-CN"/>
        </w:rPr>
        <w:t>[55]</w:t>
      </w:r>
      <w:r w:rsidRPr="00765638">
        <w:rPr>
          <w:lang w:eastAsia="zh-CN"/>
        </w:rPr>
        <w:tab/>
        <w:t>IETF Draft (Standards Track):</w:t>
      </w:r>
      <w:r w:rsidRPr="00765638">
        <w:t xml:space="preserve"> "Composite ML-KEM for use in X.509 Public Key Infrastructure"</w:t>
      </w:r>
      <w:r w:rsidRPr="00765638">
        <w:rPr>
          <w:rFonts w:hint="eastAsia"/>
          <w:lang w:eastAsia="zh-CN"/>
        </w:rPr>
        <w:t>,</w:t>
      </w:r>
      <w:r w:rsidRPr="00765638">
        <w:rPr>
          <w:lang w:eastAsia="zh-CN"/>
        </w:rPr>
        <w:t xml:space="preserve"> </w:t>
      </w:r>
      <w:hyperlink r:id="rId41" w:history="1">
        <w:r w:rsidRPr="00765638">
          <w:rPr>
            <w:color w:val="0563C1"/>
            <w:u w:val="single"/>
            <w:lang w:eastAsia="zh-CN"/>
          </w:rPr>
          <w:t>https://datatracker.ietf.org/doc/draft-ietf-lamps-pq-composite-kem/</w:t>
        </w:r>
      </w:hyperlink>
      <w:hyperlink r:id="rId42" w:history="1">
        <w:r w:rsidRPr="00765638">
          <w:rPr>
            <w:color w:val="0563C1"/>
            <w:u w:val="single"/>
          </w:rPr>
          <w:t>https://datatracker.ietf.org/doc/draft-ietf-lamps-x509-slhdsa/</w:t>
        </w:r>
      </w:hyperlink>
      <w:r w:rsidRPr="00765638">
        <w:rPr>
          <w:lang w:eastAsia="zh-CN"/>
        </w:rPr>
        <w:t>.</w:t>
      </w:r>
    </w:p>
    <w:p w14:paraId="035B1A77" w14:textId="77777777" w:rsidR="00765638" w:rsidRPr="00765638" w:rsidRDefault="00765638" w:rsidP="00765638">
      <w:pPr>
        <w:keepLines/>
        <w:ind w:left="1702" w:hanging="1418"/>
        <w:rPr>
          <w:lang w:eastAsia="zh-CN"/>
        </w:rPr>
      </w:pPr>
      <w:r w:rsidRPr="00765638">
        <w:rPr>
          <w:lang w:eastAsia="zh-CN"/>
        </w:rPr>
        <w:t>[56]</w:t>
      </w:r>
      <w:r w:rsidRPr="00765638">
        <w:rPr>
          <w:lang w:eastAsia="zh-CN"/>
        </w:rPr>
        <w:tab/>
        <w:t>IETF Draft (Standards Track):</w:t>
      </w:r>
      <w:r w:rsidRPr="00765638">
        <w:t xml:space="preserve"> "A Mechanism for X.509 Certificate Discovery"</w:t>
      </w:r>
      <w:r w:rsidRPr="00765638">
        <w:rPr>
          <w:rFonts w:hint="eastAsia"/>
          <w:lang w:eastAsia="zh-CN"/>
        </w:rPr>
        <w:t>,</w:t>
      </w:r>
      <w:r w:rsidRPr="00765638">
        <w:rPr>
          <w:lang w:eastAsia="zh-CN"/>
        </w:rPr>
        <w:t xml:space="preserve"> </w:t>
      </w:r>
      <w:hyperlink r:id="rId43" w:history="1">
        <w:r w:rsidRPr="00765638">
          <w:rPr>
            <w:color w:val="0563C1"/>
            <w:u w:val="single"/>
            <w:lang w:eastAsia="zh-CN"/>
          </w:rPr>
          <w:t>https://datatracker.ietf.org/doc/draft-ietf-lamps-certdiscovery/</w:t>
        </w:r>
      </w:hyperlink>
      <w:hyperlink r:id="rId44" w:history="1">
        <w:r w:rsidRPr="00765638">
          <w:rPr>
            <w:color w:val="0563C1"/>
            <w:u w:val="single"/>
          </w:rPr>
          <w:t>https://datatracker.ietf.org/doc/draft-ietf-lamps-x509-slhdsa/</w:t>
        </w:r>
      </w:hyperlink>
      <w:r w:rsidRPr="00765638">
        <w:rPr>
          <w:lang w:eastAsia="zh-CN"/>
        </w:rPr>
        <w:t>.</w:t>
      </w:r>
    </w:p>
    <w:p w14:paraId="59130A5D" w14:textId="77777777" w:rsidR="00765638" w:rsidRPr="00765638" w:rsidRDefault="00765638" w:rsidP="00765638">
      <w:pPr>
        <w:keepLines/>
        <w:ind w:left="1702" w:hanging="1418"/>
      </w:pPr>
      <w:r w:rsidRPr="00765638">
        <w:t>[57]</w:t>
      </w:r>
      <w:r w:rsidRPr="00765638">
        <w:tab/>
        <w:t>IETF RFC 5246: "The Transport Layer Security (TLS) Protocol Version 1.2"</w:t>
      </w:r>
    </w:p>
    <w:p w14:paraId="4A818865" w14:textId="77777777" w:rsidR="00765638" w:rsidRPr="00765638" w:rsidRDefault="00765638" w:rsidP="00765638">
      <w:pPr>
        <w:keepLines/>
        <w:ind w:left="1702" w:hanging="1418"/>
      </w:pPr>
      <w:r w:rsidRPr="00765638">
        <w:t>[58]</w:t>
      </w:r>
      <w:r w:rsidRPr="00765638">
        <w:tab/>
        <w:t>IETF RFC 8446: "The Transport Layer Security (TLS) Protocol Version 1.3"</w:t>
      </w:r>
    </w:p>
    <w:p w14:paraId="665A7922" w14:textId="77777777" w:rsidR="00765638" w:rsidRPr="00765638" w:rsidRDefault="00765638" w:rsidP="00765638">
      <w:pPr>
        <w:keepLines/>
        <w:ind w:left="1702" w:hanging="1418"/>
      </w:pPr>
      <w:r w:rsidRPr="00765638">
        <w:t>[59]</w:t>
      </w:r>
      <w:r w:rsidRPr="00765638">
        <w:tab/>
        <w:t>3GPP TS 33.210: "Network Domain Security (NDS); IP network layer security"</w:t>
      </w:r>
    </w:p>
    <w:p w14:paraId="37E60384" w14:textId="77777777" w:rsidR="00765638" w:rsidRPr="00765638" w:rsidRDefault="00765638" w:rsidP="00765638">
      <w:pPr>
        <w:keepLines/>
        <w:ind w:left="1702" w:hanging="1418"/>
      </w:pPr>
      <w:r w:rsidRPr="00765638">
        <w:t>[60]</w:t>
      </w:r>
      <w:r w:rsidRPr="00765638">
        <w:tab/>
        <w:t>IETF Draft draft-ietf-tls-tls12-frozen-08: "TLS 1.2 is in Feature Freeze "</w:t>
      </w:r>
    </w:p>
    <w:p w14:paraId="0E21A397" w14:textId="77777777" w:rsidR="00765638" w:rsidRPr="00765638" w:rsidRDefault="00765638" w:rsidP="00765638">
      <w:pPr>
        <w:keepLines/>
        <w:ind w:left="1702" w:hanging="1418"/>
      </w:pPr>
      <w:r w:rsidRPr="00765638">
        <w:t>[61]</w:t>
      </w:r>
      <w:r w:rsidRPr="00765638">
        <w:tab/>
      </w:r>
      <w:hyperlink r:id="rId45" w:history="1">
        <w:r w:rsidRPr="00765638">
          <w:rPr>
            <w:color w:val="0563C1"/>
            <w:u w:val="single"/>
          </w:rPr>
          <w:t>https://datatracker.ietf.org/meeting/123/materials/slides-123-tls-wg-status-00</w:t>
        </w:r>
      </w:hyperlink>
    </w:p>
    <w:p w14:paraId="3B8D9A05" w14:textId="77777777" w:rsidR="00765638" w:rsidRPr="00765638" w:rsidRDefault="00765638" w:rsidP="00765638">
      <w:pPr>
        <w:keepLines/>
        <w:ind w:left="1702" w:hanging="1418"/>
      </w:pPr>
      <w:r w:rsidRPr="00765638">
        <w:t>[62]</w:t>
      </w:r>
      <w:r w:rsidRPr="00765638">
        <w:tab/>
        <w:t>https://datatracker.ietf.org/liaison/2058/</w:t>
      </w:r>
    </w:p>
    <w:p w14:paraId="425A7434" w14:textId="77777777" w:rsidR="00765638" w:rsidRPr="00765638" w:rsidRDefault="00765638" w:rsidP="00765638">
      <w:pPr>
        <w:keepLines/>
        <w:ind w:left="1702" w:hanging="1418"/>
      </w:pPr>
      <w:r w:rsidRPr="00765638">
        <w:t>[63]</w:t>
      </w:r>
      <w:r w:rsidRPr="00765638">
        <w:tab/>
        <w:t xml:space="preserve">IETF Draft draft-ietf-tls-hybrid-design-16: "Hybrid key exchange in TLS 1.3". </w:t>
      </w:r>
      <w:hyperlink r:id="rId46" w:history="1">
        <w:r w:rsidRPr="00765638">
          <w:rPr>
            <w:color w:val="0563C1"/>
            <w:u w:val="single"/>
          </w:rPr>
          <w:t>https://datatracker.ietf.org/doc/draft-ietf-tls-hybrid-design/</w:t>
        </w:r>
      </w:hyperlink>
      <w:r w:rsidRPr="00765638">
        <w:t xml:space="preserve">. </w:t>
      </w:r>
    </w:p>
    <w:p w14:paraId="2328C62F" w14:textId="77777777" w:rsidR="00765638" w:rsidRPr="00765638" w:rsidRDefault="00765638" w:rsidP="00765638">
      <w:pPr>
        <w:keepLines/>
        <w:ind w:left="1702" w:hanging="1418"/>
      </w:pPr>
      <w:r w:rsidRPr="00765638">
        <w:t>[64]</w:t>
      </w:r>
      <w:r w:rsidRPr="00765638">
        <w:tab/>
        <w:t xml:space="preserve">IETF Draft draft-ietf-tls-mlkem-04: "ML-KEM Post-Quantum Key Agreement for TLS 1.3". </w:t>
      </w:r>
      <w:hyperlink r:id="rId47" w:history="1">
        <w:r w:rsidRPr="00765638">
          <w:rPr>
            <w:color w:val="0563C1"/>
            <w:u w:val="single"/>
          </w:rPr>
          <w:t>https://datatracker.ietf.org/doc/draft-ietf-tls-mlkem/</w:t>
        </w:r>
      </w:hyperlink>
      <w:r w:rsidRPr="00765638">
        <w:t xml:space="preserve">. </w:t>
      </w:r>
    </w:p>
    <w:p w14:paraId="6E47C400" w14:textId="77777777" w:rsidR="00765638" w:rsidRPr="00765638" w:rsidRDefault="00765638" w:rsidP="00765638">
      <w:pPr>
        <w:keepLines/>
        <w:ind w:left="1702" w:hanging="1418"/>
      </w:pPr>
      <w:r w:rsidRPr="00765638">
        <w:t>[65]</w:t>
      </w:r>
      <w:r w:rsidRPr="00765638">
        <w:tab/>
        <w:t xml:space="preserve">IETF Draft draft-ietf-tls-ecdhe-mlkem-01: "Post-quantum hybrid ECDHE-MLKEM Key Agreement for TLSv1.3". </w:t>
      </w:r>
      <w:hyperlink r:id="rId48" w:history="1">
        <w:r w:rsidRPr="00765638">
          <w:rPr>
            <w:color w:val="0563C1"/>
            <w:u w:val="single"/>
          </w:rPr>
          <w:t>https://datatracker.ietf.org/doc/draft-ietf-tls-ecdhe-mlkem/</w:t>
        </w:r>
      </w:hyperlink>
      <w:r w:rsidRPr="00765638">
        <w:t xml:space="preserve">. </w:t>
      </w:r>
    </w:p>
    <w:p w14:paraId="5237266A" w14:textId="77777777" w:rsidR="00765638" w:rsidRPr="00765638" w:rsidRDefault="00765638" w:rsidP="00765638">
      <w:pPr>
        <w:keepLines/>
        <w:ind w:left="1702" w:hanging="1418"/>
      </w:pPr>
      <w:r w:rsidRPr="00765638">
        <w:t>[66]</w:t>
      </w:r>
      <w:r w:rsidRPr="00765638">
        <w:tab/>
        <w:t xml:space="preserve">IETF Draft draft-ietf-tls-mldsa-01: "Use of ML-DSA in TLS 1.3", </w:t>
      </w:r>
      <w:hyperlink r:id="rId49" w:history="1">
        <w:r w:rsidRPr="00765638">
          <w:rPr>
            <w:color w:val="0563C1"/>
            <w:u w:val="single"/>
          </w:rPr>
          <w:t>https://datatracker.ietf.org/doc/draft-ietf-tls-mldsa/</w:t>
        </w:r>
      </w:hyperlink>
      <w:r w:rsidRPr="00765638">
        <w:t xml:space="preserve"> </w:t>
      </w:r>
    </w:p>
    <w:p w14:paraId="28C9986F" w14:textId="77777777" w:rsidR="00765638" w:rsidRPr="00765638" w:rsidRDefault="00765638" w:rsidP="00765638">
      <w:pPr>
        <w:keepLines/>
        <w:ind w:left="1702" w:hanging="1418"/>
      </w:pPr>
      <w:r w:rsidRPr="00765638">
        <w:t>[67]</w:t>
      </w:r>
      <w:r w:rsidRPr="00765638">
        <w:tab/>
        <w:t>IETF Draft draft-ietf-jose-pqc-kem-03: "Post-Quantum Key Encapsulation Mechanisms (PQ KEMs) for JOSE and COSE"</w:t>
      </w:r>
    </w:p>
    <w:p w14:paraId="58E9B1B0" w14:textId="77777777" w:rsidR="00765638" w:rsidRPr="00765638" w:rsidRDefault="00765638" w:rsidP="00765638">
      <w:pPr>
        <w:keepLines/>
        <w:ind w:left="1702" w:hanging="1418"/>
      </w:pPr>
      <w:r w:rsidRPr="00765638">
        <w:t>[68]</w:t>
      </w:r>
      <w:r w:rsidRPr="00765638">
        <w:tab/>
        <w:t>IETF Draft draft-ietf-cose-dilithium-08: "ML-DSA for JOSE and COSE"</w:t>
      </w:r>
    </w:p>
    <w:p w14:paraId="1852A533" w14:textId="77777777" w:rsidR="00765638" w:rsidRPr="00765638" w:rsidRDefault="00765638" w:rsidP="00765638">
      <w:pPr>
        <w:keepLines/>
        <w:ind w:left="1702" w:hanging="1418"/>
      </w:pPr>
      <w:r w:rsidRPr="00765638">
        <w:t>[69]</w:t>
      </w:r>
      <w:r w:rsidRPr="00765638">
        <w:tab/>
        <w:t>IETF Draft draft-ietf-cose-sphincs-plus-05: "SLH-DSA for JOSE and COSE"</w:t>
      </w:r>
    </w:p>
    <w:p w14:paraId="35985D76" w14:textId="77777777" w:rsidR="00765638" w:rsidRPr="00765638" w:rsidRDefault="00765638" w:rsidP="00765638">
      <w:pPr>
        <w:keepLines/>
        <w:ind w:left="1702" w:hanging="1418"/>
      </w:pPr>
      <w:r w:rsidRPr="00765638">
        <w:t>[70]</w:t>
      </w:r>
      <w:r w:rsidRPr="00765638">
        <w:tab/>
        <w:t>IETF Draft draft-ietf-cose-falcon-01: "JOSE and COSE Encoding for Falcon"</w:t>
      </w:r>
    </w:p>
    <w:p w14:paraId="314639BB" w14:textId="77777777" w:rsidR="00765638" w:rsidRPr="00765638" w:rsidRDefault="00765638" w:rsidP="00765638">
      <w:pPr>
        <w:keepLines/>
        <w:ind w:left="1702" w:hanging="1418"/>
      </w:pPr>
      <w:r w:rsidRPr="00765638">
        <w:t>[71]</w:t>
      </w:r>
      <w:r w:rsidRPr="00765638">
        <w:tab/>
        <w:t xml:space="preserve">IETF Draft (Standards Track): “Use of Hybrid Public Key Encryption (HPKE) with JSON Object Signing and Encryption (JOSE)”, </w:t>
      </w:r>
      <w:hyperlink r:id="rId50" w:history="1">
        <w:r w:rsidRPr="00765638">
          <w:rPr>
            <w:color w:val="0563C1"/>
            <w:u w:val="single"/>
          </w:rPr>
          <w:t>https://datatracker.ietf.org/doc/draft-ietf-jose-hpke-encrypt/</w:t>
        </w:r>
      </w:hyperlink>
      <w:r w:rsidRPr="00765638">
        <w:t>.</w:t>
      </w:r>
    </w:p>
    <w:p w14:paraId="6E2187CF" w14:textId="77777777" w:rsidR="00765638" w:rsidRPr="00765638" w:rsidRDefault="00765638" w:rsidP="00765638">
      <w:pPr>
        <w:keepLines/>
        <w:ind w:left="1702" w:hanging="1418"/>
      </w:pPr>
      <w:r w:rsidRPr="00765638">
        <w:t>[72]</w:t>
      </w:r>
      <w:r w:rsidRPr="00765638">
        <w:tab/>
        <w:t xml:space="preserve">IETF Draft (Standards Track): “Use of Hybrid Public-Key Encryption (HPKE) with CBOR Object Signing and Encryption (COSE)”, </w:t>
      </w:r>
      <w:hyperlink r:id="rId51" w:history="1">
        <w:r w:rsidRPr="00765638">
          <w:rPr>
            <w:color w:val="0563C1"/>
            <w:u w:val="single"/>
          </w:rPr>
          <w:t>https://datatracker.ietf.org/doc/draft-ietf-cose-hpke/</w:t>
        </w:r>
      </w:hyperlink>
      <w:r w:rsidRPr="00765638">
        <w:t>.</w:t>
      </w:r>
      <w:r w:rsidRPr="00765638">
        <w:tab/>
      </w:r>
    </w:p>
    <w:p w14:paraId="1763F7FA" w14:textId="77777777" w:rsidR="00765638" w:rsidRPr="00765638" w:rsidRDefault="00765638" w:rsidP="00765638">
      <w:pPr>
        <w:keepLines/>
        <w:ind w:left="1702" w:hanging="1418"/>
      </w:pPr>
      <w:r w:rsidRPr="00765638">
        <w:t>[73]</w:t>
      </w:r>
      <w:r w:rsidRPr="00765638">
        <w:tab/>
        <w:t>NIST SP 800-227 Recommendations for Key-Encapsulation Mechanisms, url: https://csrc.nist.gov/pubs/sp/800/227/ipd</w:t>
      </w:r>
    </w:p>
    <w:p w14:paraId="712CFB53" w14:textId="77777777" w:rsidR="00765638" w:rsidRPr="00765638" w:rsidRDefault="00765638" w:rsidP="00765638">
      <w:pPr>
        <w:keepLines/>
        <w:ind w:left="1702" w:hanging="1418"/>
      </w:pPr>
      <w:r w:rsidRPr="00765638">
        <w:rPr>
          <w:lang w:eastAsia="zh-CN"/>
        </w:rPr>
        <w:t>[74]</w:t>
      </w:r>
      <w:r w:rsidRPr="00765638">
        <w:rPr>
          <w:lang w:eastAsia="zh-CN"/>
        </w:rPr>
        <w:tab/>
      </w:r>
      <w:r w:rsidRPr="00765638">
        <w:t>3GPP TS 23.003: "Numbering, addressing and identification".</w:t>
      </w:r>
    </w:p>
    <w:p w14:paraId="65B28042" w14:textId="77777777" w:rsidR="00765638" w:rsidRPr="00765638" w:rsidRDefault="00765638" w:rsidP="00765638">
      <w:pPr>
        <w:keepLines/>
        <w:ind w:left="1702" w:hanging="1418"/>
        <w:rPr>
          <w:lang w:eastAsia="zh-CN"/>
        </w:rPr>
      </w:pPr>
      <w:r w:rsidRPr="00765638">
        <w:rPr>
          <w:rFonts w:hint="eastAsia"/>
          <w:lang w:eastAsia="zh-CN"/>
        </w:rPr>
        <w:t>[</w:t>
      </w:r>
      <w:r w:rsidRPr="00765638">
        <w:rPr>
          <w:lang w:eastAsia="zh-CN"/>
        </w:rPr>
        <w:t>75]</w:t>
      </w:r>
      <w:r w:rsidRPr="00765638">
        <w:rPr>
          <w:lang w:eastAsia="zh-CN"/>
        </w:rPr>
        <w:tab/>
        <w:t xml:space="preserve">NIST.SP.800-56 </w:t>
      </w:r>
      <w:r w:rsidRPr="00765638">
        <w:t>Recommendation for Pair-Wise Key-Establishment Schemes Using Discrete Logarithm Cryptography. url: https://nvlpubs.nist.gov/nistpubs/SpecialPublications/NIST.SP.800-56Ar3.pdf</w:t>
      </w:r>
    </w:p>
    <w:p w14:paraId="0BEF4D67" w14:textId="77777777" w:rsidR="00765638" w:rsidRPr="00765638" w:rsidRDefault="00765638" w:rsidP="00765638">
      <w:pPr>
        <w:keepLines/>
        <w:ind w:left="1702" w:hanging="1418"/>
      </w:pPr>
      <w:r w:rsidRPr="00765638">
        <w:lastRenderedPageBreak/>
        <w:t>[76]</w:t>
      </w:r>
      <w:r w:rsidRPr="00765638">
        <w:tab/>
        <w:t xml:space="preserve">Galois Counter Mode with Strong Secure Tags (GCM-SST). </w:t>
      </w:r>
      <w:hyperlink r:id="rId52" w:history="1">
        <w:r w:rsidRPr="00765638">
          <w:rPr>
            <w:color w:val="0563C1"/>
            <w:u w:val="single"/>
          </w:rPr>
          <w:t>https://datatracker.ietf.org/doc/html/draft-mattsson-cfrg-aes-gcm-sst</w:t>
        </w:r>
      </w:hyperlink>
    </w:p>
    <w:p w14:paraId="767931B2" w14:textId="77777777" w:rsidR="00765638" w:rsidRPr="00765638" w:rsidRDefault="00765638" w:rsidP="00765638">
      <w:pPr>
        <w:keepLines/>
        <w:ind w:left="1702" w:hanging="1418"/>
      </w:pPr>
      <w:r w:rsidRPr="00765638">
        <w:t xml:space="preserve">[77] </w:t>
      </w:r>
      <w:r w:rsidRPr="00765638">
        <w:tab/>
        <w:t xml:space="preserve">Ericssons comments on NIST SP 800-227 (Initial Public Draft). </w:t>
      </w:r>
      <w:hyperlink r:id="rId53" w:history="1">
        <w:r w:rsidRPr="00765638">
          <w:t>https://csrc.nist.gov/files/pubs/sp/800/227/ipd/docs/sp800-227-ipd-public-comments-received.pdf</w:t>
        </w:r>
      </w:hyperlink>
    </w:p>
    <w:p w14:paraId="22746C3B" w14:textId="77777777" w:rsidR="00765638" w:rsidRPr="00765638" w:rsidRDefault="00765638" w:rsidP="00765638">
      <w:pPr>
        <w:keepLines/>
        <w:ind w:left="1702" w:hanging="1418"/>
        <w:rPr>
          <w:lang w:eastAsia="zh-CN"/>
        </w:rPr>
      </w:pPr>
      <w:r w:rsidRPr="00765638">
        <w:rPr>
          <w:lang w:eastAsia="zh-CN"/>
        </w:rPr>
        <w:t>[78]</w:t>
      </w:r>
      <w:r w:rsidRPr="00765638">
        <w:rPr>
          <w:lang w:eastAsia="zh-CN"/>
        </w:rPr>
        <w:tab/>
        <w:t xml:space="preserve">IETF Draft (Standards Track): </w:t>
      </w:r>
      <w:r w:rsidRPr="00765638">
        <w:t>" Mixing Preshared Keys in the IKE_INTERMEDIATE and in the CREATE_CHILD_SA Exchanges of IKEv2 for Post-quantum Security"</w:t>
      </w:r>
      <w:r w:rsidRPr="00765638">
        <w:rPr>
          <w:lang w:eastAsia="zh-CN"/>
        </w:rPr>
        <w:t xml:space="preserve">, </w:t>
      </w:r>
      <w:hyperlink r:id="rId54" w:history="1">
        <w:r w:rsidRPr="00765638">
          <w:rPr>
            <w:color w:val="0563C1"/>
            <w:u w:val="single"/>
            <w:lang w:eastAsia="zh-CN"/>
          </w:rPr>
          <w:t>https://datatracker.ietf.org/doc/draft-ietf-ipsecme-ikev2-qr-alt/</w:t>
        </w:r>
      </w:hyperlink>
      <w:r w:rsidRPr="00765638">
        <w:rPr>
          <w:lang w:eastAsia="zh-CN"/>
        </w:rPr>
        <w:t>.</w:t>
      </w:r>
    </w:p>
    <w:p w14:paraId="6768E2EE" w14:textId="77777777" w:rsidR="00765638" w:rsidRPr="00765638" w:rsidRDefault="00765638" w:rsidP="00765638">
      <w:pPr>
        <w:keepLines/>
        <w:ind w:left="1702" w:hanging="1418"/>
      </w:pPr>
      <w:r w:rsidRPr="00765638">
        <w:t xml:space="preserve">[79] </w:t>
      </w:r>
      <w:r w:rsidRPr="00765638">
        <w:tab/>
        <w:t xml:space="preserve">BSI: "Cryptographic Mechanisms", </w:t>
      </w:r>
      <w:hyperlink r:id="rId55" w:history="1">
        <w:r w:rsidRPr="00765638">
          <w:rPr>
            <w:color w:val="0563C1"/>
            <w:u w:val="single"/>
          </w:rPr>
          <w:t>https://www.bsi.bund.de/EN/Themen/Unternehmen-und-Organisationen/Standards-und-Zertifizierung/Technische-Richtlinien/TR-nach-Thema-sortiert/tr02102/tr02102_node.html</w:t>
        </w:r>
      </w:hyperlink>
    </w:p>
    <w:p w14:paraId="3DD6B9F3" w14:textId="77777777" w:rsidR="00765638" w:rsidRPr="00765638" w:rsidRDefault="00765638" w:rsidP="00765638">
      <w:pPr>
        <w:keepLines/>
        <w:ind w:left="1702" w:hanging="1418"/>
      </w:pPr>
      <w:r w:rsidRPr="00765638">
        <w:t>[80]</w:t>
      </w:r>
      <w:r w:rsidRPr="00765638">
        <w:tab/>
        <w:t>IETF RFC 7296: " Internet Key Exchange Protocol Version 2 (IKEv2)".</w:t>
      </w:r>
    </w:p>
    <w:p w14:paraId="71A871EC" w14:textId="77777777" w:rsidR="00765638" w:rsidRPr="00765638" w:rsidRDefault="00765638" w:rsidP="00765638">
      <w:pPr>
        <w:keepLines/>
        <w:ind w:left="1702" w:hanging="1418"/>
      </w:pPr>
      <w:r w:rsidRPr="00765638">
        <w:t>[81]</w:t>
      </w:r>
      <w:r w:rsidRPr="00765638">
        <w:tab/>
      </w:r>
      <w:r w:rsidRPr="00765638">
        <w:rPr>
          <w:lang w:eastAsia="zh-CN"/>
        </w:rPr>
        <w:tab/>
        <w:t>IETF RFC 4555: "IKEv2 Mobility and Multihoming Protocol (MOBIKE)".</w:t>
      </w:r>
      <w:r w:rsidRPr="00765638">
        <w:t>[82]</w:t>
      </w:r>
      <w:r w:rsidRPr="00765638">
        <w:tab/>
        <w:t>3GPP TS 33.310: " Network Domain Security (NDS); Authentication Framework (AF)".</w:t>
      </w:r>
    </w:p>
    <w:p w14:paraId="662751FC" w14:textId="77777777" w:rsidR="00765638" w:rsidRPr="00765638" w:rsidRDefault="00765638" w:rsidP="00765638">
      <w:pPr>
        <w:keepLines/>
        <w:ind w:left="1702" w:hanging="1418"/>
        <w:rPr>
          <w:lang w:val="en-US"/>
        </w:rPr>
      </w:pPr>
      <w:r w:rsidRPr="00765638">
        <w:rPr>
          <w:lang w:val="en-US"/>
        </w:rPr>
        <w:t>[83]</w:t>
      </w:r>
      <w:r w:rsidRPr="00765638">
        <w:rPr>
          <w:lang w:val="en-US"/>
        </w:rPr>
        <w:tab/>
        <w:t>IETF RFC 7515: "JSON Web Signature (JWS)".</w:t>
      </w:r>
    </w:p>
    <w:p w14:paraId="0D811614" w14:textId="77777777" w:rsidR="00765638" w:rsidRPr="00765638" w:rsidRDefault="00765638" w:rsidP="00765638">
      <w:pPr>
        <w:keepLines/>
        <w:ind w:left="1702" w:hanging="1418"/>
        <w:rPr>
          <w:lang w:val="en-US"/>
        </w:rPr>
      </w:pPr>
      <w:r w:rsidRPr="00765638">
        <w:rPr>
          <w:lang w:val="en-US"/>
        </w:rPr>
        <w:t>[84]</w:t>
      </w:r>
      <w:r w:rsidRPr="00765638">
        <w:rPr>
          <w:lang w:val="en-US"/>
        </w:rPr>
        <w:tab/>
        <w:t>IETF RFC 7516: "JSON Web Encryption".</w:t>
      </w:r>
    </w:p>
    <w:p w14:paraId="2C38B577" w14:textId="77777777" w:rsidR="00765638" w:rsidRPr="00765638" w:rsidRDefault="00765638" w:rsidP="00765638">
      <w:pPr>
        <w:keepLines/>
        <w:ind w:left="1702" w:hanging="1418"/>
        <w:rPr>
          <w:lang w:val="en-US"/>
        </w:rPr>
      </w:pPr>
      <w:r w:rsidRPr="00765638">
        <w:rPr>
          <w:lang w:eastAsia="zh-CN"/>
        </w:rPr>
        <w:t>[85]</w:t>
      </w:r>
      <w:r w:rsidRPr="00765638">
        <w:rPr>
          <w:lang w:eastAsia="zh-CN"/>
        </w:rPr>
        <w:tab/>
        <w:t>3GPP TS 23.501: “System architecture for the 5G System (5GS)”</w:t>
      </w:r>
      <w:r w:rsidRPr="00765638">
        <w:rPr>
          <w:lang w:val="en-US"/>
        </w:rPr>
        <w:t>[86]</w:t>
      </w:r>
      <w:r w:rsidRPr="00765638">
        <w:rPr>
          <w:lang w:val="en-US"/>
        </w:rPr>
        <w:tab/>
        <w:t>NIST SP-800-90A</w:t>
      </w:r>
    </w:p>
    <w:bookmarkEnd w:id="3"/>
    <w:bookmarkEnd w:id="4"/>
    <w:bookmarkEnd w:id="5"/>
    <w:p w14:paraId="243B04B3" w14:textId="585F7AFE" w:rsidR="005671E9" w:rsidRDefault="002A03EC" w:rsidP="00A02E01">
      <w:pPr>
        <w:pStyle w:val="EX"/>
        <w:rPr>
          <w:lang w:val="en-US"/>
        </w:rPr>
      </w:pPr>
      <w:ins w:id="6" w:author="Qualcomm Incorporated" w:date="2026-01-26T13:44:00Z" w16du:dateUtc="2026-01-26T18:44:00Z">
        <w:r>
          <w:rPr>
            <w:lang w:val="en-US"/>
          </w:rPr>
          <w:t>[</w:t>
        </w:r>
        <w:r w:rsidRPr="00A02E01">
          <w:rPr>
            <w:highlight w:val="yellow"/>
            <w:lang w:val="en-US"/>
          </w:rPr>
          <w:t>x1</w:t>
        </w:r>
        <w:r>
          <w:rPr>
            <w:lang w:val="en-US"/>
          </w:rPr>
          <w:t>]</w:t>
        </w:r>
        <w:r>
          <w:rPr>
            <w:lang w:val="en-US"/>
          </w:rPr>
          <w:tab/>
        </w:r>
      </w:ins>
      <w:ins w:id="7" w:author="Qualcomm Incorporated" w:date="2026-01-26T13:45:00Z" w16du:dateUtc="2026-01-26T18:45:00Z">
        <w:r w:rsidR="00771D2F" w:rsidRPr="00771D2F">
          <w:rPr>
            <w:lang w:val="en-US"/>
          </w:rPr>
          <w:tab/>
        </w:r>
      </w:ins>
      <w:ins w:id="8" w:author="Qualcomm Incorporated" w:date="2026-01-27T10:01:00Z" w16du:dateUtc="2026-01-27T15:01:00Z">
        <w:r w:rsidR="005671E9" w:rsidRPr="005671E9">
          <w:rPr>
            <w:lang w:val="en-US"/>
          </w:rPr>
          <w:t>Jonathan Katz and Yehuda Lindell: Introduction to Modern Cryptography, 3rd edition, CRC Press, 2020. https://doi.org/10.1201/9781351133036</w:t>
        </w:r>
      </w:ins>
    </w:p>
    <w:p w14:paraId="5AF53288" w14:textId="77777777" w:rsidR="00C93D83" w:rsidDel="00520E7D" w:rsidRDefault="00C93D83">
      <w:pPr>
        <w:rPr>
          <w:del w:id="9" w:author="Qualcomm Incorporated" w:date="2026-01-26T14:49:00Z" w16du:dateUtc="2026-01-26T19:49:00Z"/>
          <w:lang w:val="en-US"/>
        </w:rPr>
      </w:pPr>
    </w:p>
    <w:p w14:paraId="732D9046" w14:textId="77777777" w:rsidR="00CA760B" w:rsidRDefault="00CA760B" w:rsidP="00CA760B">
      <w:pPr>
        <w:rPr>
          <w:lang w:val="en-US"/>
        </w:rPr>
      </w:pPr>
    </w:p>
    <w:p w14:paraId="3604CDDC" w14:textId="77777777" w:rsidR="00CA760B" w:rsidRDefault="00CA760B" w:rsidP="00CA76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Nex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8A7F7C7" w14:textId="77777777" w:rsidR="00C00FF2" w:rsidRPr="004D3578" w:rsidRDefault="00C00FF2" w:rsidP="00C00FF2">
      <w:pPr>
        <w:pStyle w:val="Heading2"/>
      </w:pPr>
      <w:bookmarkStart w:id="10" w:name="_Hlk220919255"/>
      <w:bookmarkStart w:id="11" w:name="_Toc211892374"/>
      <w:bookmarkStart w:id="12" w:name="_Toc211951669"/>
      <w:bookmarkStart w:id="13" w:name="_Toc215135029"/>
      <w:r w:rsidRPr="004D3578">
        <w:t>3.3</w:t>
      </w:r>
      <w:r w:rsidRPr="004D3578">
        <w:tab/>
        <w:t>Abbreviations</w:t>
      </w:r>
    </w:p>
    <w:p w14:paraId="1ED95DC5" w14:textId="77777777" w:rsidR="00C00FF2" w:rsidRPr="004D3578" w:rsidRDefault="00C00FF2" w:rsidP="00C00FF2">
      <w:pPr>
        <w:keepNext/>
      </w:pPr>
      <w:r w:rsidRPr="004D3578">
        <w:t>For the purposes of the present document, the abbreviations given in TR 21.905</w:t>
      </w:r>
      <w:r>
        <w:t> </w:t>
      </w:r>
      <w:r w:rsidRPr="004D3578">
        <w:t>[1] and the following apply. An abbreviation defined in the present document takes precedence over the definition of the same abbreviation, if any, in TR 21.905 [1].</w:t>
      </w:r>
    </w:p>
    <w:p w14:paraId="746B4BF8" w14:textId="77777777" w:rsidR="00C00FF2" w:rsidRDefault="00C00FF2" w:rsidP="00C00FF2">
      <w:pPr>
        <w:pStyle w:val="EW"/>
        <w:rPr>
          <w:ins w:id="14" w:author="Qualcomm Incorporated" w:date="2026-02-02T10:13:00Z" w16du:dateUtc="2026-02-02T10:13:00Z"/>
        </w:rPr>
      </w:pPr>
      <w:ins w:id="15" w:author="Qualcomm Incorporated" w:date="2026-02-02T10:13:00Z" w16du:dateUtc="2026-02-02T10:13:00Z">
        <w:r w:rsidRPr="00C00FF2">
          <w:t>AE</w:t>
        </w:r>
        <w:r w:rsidRPr="00C00FF2">
          <w:tab/>
        </w:r>
        <w:r w:rsidRPr="00C00FF2">
          <w:tab/>
        </w:r>
        <w:r w:rsidRPr="00C00FF2">
          <w:tab/>
          <w:t>Authenticated (Symmetric) Encryption</w:t>
        </w:r>
      </w:ins>
    </w:p>
    <w:p w14:paraId="13EF0531" w14:textId="06408642" w:rsidR="00C00FF2" w:rsidRDefault="00C00FF2" w:rsidP="00C00FF2">
      <w:pPr>
        <w:pStyle w:val="EW"/>
      </w:pPr>
      <w:r>
        <w:t>AEAD</w:t>
      </w:r>
      <w:r>
        <w:tab/>
      </w:r>
      <w:r>
        <w:tab/>
      </w:r>
      <w:r>
        <w:tab/>
      </w:r>
      <w:r w:rsidRPr="00887BBB">
        <w:t>Authenticated Encryption with Associated Data</w:t>
      </w:r>
    </w:p>
    <w:p w14:paraId="53A6EC3C" w14:textId="77777777" w:rsidR="00C00FF2" w:rsidRPr="00A35B39" w:rsidRDefault="00C00FF2" w:rsidP="00C00FF2">
      <w:pPr>
        <w:pStyle w:val="EW"/>
      </w:pPr>
      <w:r w:rsidRPr="00A35B39">
        <w:t>ANSSI</w:t>
      </w:r>
      <w:r w:rsidRPr="00A35B39">
        <w:tab/>
      </w:r>
      <w:r w:rsidRPr="00A35B39">
        <w:tab/>
      </w:r>
      <w:r w:rsidRPr="00A35B39">
        <w:tab/>
        <w:t>Agence Nationale de la Sécurité des Systèmes d'Information</w:t>
      </w:r>
    </w:p>
    <w:p w14:paraId="45C1A5EB" w14:textId="77777777" w:rsidR="00C00FF2" w:rsidRDefault="00C00FF2" w:rsidP="00C00FF2">
      <w:pPr>
        <w:pStyle w:val="EW"/>
      </w:pPr>
      <w:r>
        <w:rPr>
          <w:lang w:eastAsia="zh-CN"/>
        </w:rPr>
        <w:t>CA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 w:rsidRPr="002957C0">
        <w:rPr>
          <w:lang w:eastAsia="zh-CN"/>
        </w:rPr>
        <w:t>Certification Authority</w:t>
      </w:r>
      <w:r>
        <w:t xml:space="preserve"> </w:t>
      </w:r>
    </w:p>
    <w:p w14:paraId="31070655" w14:textId="77777777" w:rsidR="00C00FF2" w:rsidRDefault="00C00FF2" w:rsidP="00C00FF2">
      <w:pPr>
        <w:pStyle w:val="EW"/>
      </w:pPr>
      <w:r>
        <w:t>CBOR</w:t>
      </w:r>
      <w:r>
        <w:tab/>
      </w:r>
      <w:r>
        <w:tab/>
      </w:r>
      <w:r>
        <w:tab/>
        <w:t>Concise Binary Object Representation</w:t>
      </w:r>
    </w:p>
    <w:p w14:paraId="758ABC2C" w14:textId="77777777" w:rsidR="00C00FF2" w:rsidRDefault="00C00FF2" w:rsidP="00C00FF2">
      <w:pPr>
        <w:pStyle w:val="EW"/>
      </w:pPr>
      <w:r>
        <w:t>COSE</w:t>
      </w:r>
      <w:r>
        <w:tab/>
      </w:r>
      <w:r>
        <w:tab/>
      </w:r>
      <w:r>
        <w:tab/>
        <w:t>CBOR Object Signing and Encryption</w:t>
      </w:r>
    </w:p>
    <w:p w14:paraId="6661E742" w14:textId="77777777" w:rsidR="00C00FF2" w:rsidRDefault="00C00FF2" w:rsidP="00C00FF2">
      <w:pPr>
        <w:pStyle w:val="EW"/>
      </w:pPr>
      <w:r>
        <w:rPr>
          <w:lang w:eastAsia="zh-CN"/>
        </w:rPr>
        <w:t>CRL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ertificate Revocation Lists</w:t>
      </w:r>
    </w:p>
    <w:bookmarkEnd w:id="10"/>
    <w:p w14:paraId="54F1B1CE" w14:textId="77777777" w:rsidR="00C00FF2" w:rsidRDefault="00C00FF2" w:rsidP="00C00FF2">
      <w:pPr>
        <w:pStyle w:val="EW"/>
      </w:pPr>
      <w:r>
        <w:t>CRQC</w:t>
      </w:r>
      <w:r>
        <w:tab/>
      </w:r>
      <w:r>
        <w:tab/>
      </w:r>
      <w:r>
        <w:tab/>
        <w:t>Cryptographically Relevant Quantum Computer</w:t>
      </w:r>
    </w:p>
    <w:p w14:paraId="573F1C14" w14:textId="77777777" w:rsidR="00C00FF2" w:rsidRDefault="00C00FF2" w:rsidP="00C00FF2">
      <w:pPr>
        <w:pStyle w:val="EW"/>
      </w:pPr>
      <w:r>
        <w:t>DSA</w:t>
      </w:r>
      <w:r>
        <w:tab/>
      </w:r>
      <w:r>
        <w:tab/>
      </w:r>
      <w:r>
        <w:tab/>
      </w:r>
      <w:r w:rsidRPr="00684157">
        <w:t>Digital Signature Algorithm</w:t>
      </w:r>
    </w:p>
    <w:p w14:paraId="2B2508DA" w14:textId="77777777" w:rsidR="00C00FF2" w:rsidRDefault="00C00FF2" w:rsidP="00C00FF2">
      <w:pPr>
        <w:pStyle w:val="EW"/>
      </w:pPr>
      <w:r>
        <w:rPr>
          <w:rFonts w:hint="eastAsia"/>
        </w:rPr>
        <w:t>E</w:t>
      </w:r>
      <w:r>
        <w:t>CC</w:t>
      </w:r>
      <w:r>
        <w:tab/>
      </w:r>
      <w:r>
        <w:tab/>
      </w:r>
      <w:r>
        <w:tab/>
      </w:r>
      <w:r w:rsidRPr="007950BE">
        <w:t>Elliptic Curve</w:t>
      </w:r>
      <w:r>
        <w:t xml:space="preserve"> Cryptography</w:t>
      </w:r>
    </w:p>
    <w:p w14:paraId="46D16804" w14:textId="77777777" w:rsidR="00C00FF2" w:rsidRDefault="00C00FF2" w:rsidP="00C00FF2">
      <w:pPr>
        <w:pStyle w:val="EW"/>
      </w:pPr>
      <w:r>
        <w:t>ECDH</w:t>
      </w:r>
      <w:r>
        <w:tab/>
      </w:r>
      <w:r>
        <w:tab/>
      </w:r>
      <w:r>
        <w:tab/>
      </w:r>
      <w:r w:rsidRPr="007950BE">
        <w:t>Elliptic Curve Diffie–Hellman key Exchange</w:t>
      </w:r>
    </w:p>
    <w:p w14:paraId="6A902C9B" w14:textId="77777777" w:rsidR="00C00FF2" w:rsidRPr="00F008F0" w:rsidRDefault="00C00FF2" w:rsidP="00C00FF2">
      <w:pPr>
        <w:pStyle w:val="EW"/>
      </w:pPr>
      <w:r w:rsidRPr="00F008F0">
        <w:t>ECIES</w:t>
      </w:r>
      <w:r w:rsidRPr="00F008F0">
        <w:tab/>
      </w:r>
      <w:r>
        <w:tab/>
      </w:r>
      <w:r>
        <w:tab/>
      </w:r>
      <w:r w:rsidRPr="00F008F0">
        <w:t>Elliptic Curve Integrated Encryption Scheme</w:t>
      </w:r>
    </w:p>
    <w:p w14:paraId="380C1744" w14:textId="77777777" w:rsidR="00C00FF2" w:rsidRDefault="00C00FF2" w:rsidP="00C00FF2">
      <w:pPr>
        <w:pStyle w:val="EW"/>
      </w:pPr>
      <w:r w:rsidRPr="00684157">
        <w:t>FN-DSA</w:t>
      </w:r>
      <w:r>
        <w:tab/>
      </w:r>
      <w:r>
        <w:tab/>
      </w:r>
      <w:r>
        <w:tab/>
        <w:t>F</w:t>
      </w:r>
      <w:r w:rsidRPr="00B30E15">
        <w:t xml:space="preserve">ast-Fourier </w:t>
      </w:r>
      <w:r>
        <w:t>T</w:t>
      </w:r>
      <w:r w:rsidRPr="00B30E15">
        <w:t>ransform over NTRU-Lattice-Based</w:t>
      </w:r>
      <w:r>
        <w:t xml:space="preserve"> DSA</w:t>
      </w:r>
    </w:p>
    <w:p w14:paraId="42E56731" w14:textId="77777777" w:rsidR="00C00FF2" w:rsidRDefault="00C00FF2" w:rsidP="00C00FF2">
      <w:pPr>
        <w:pStyle w:val="EW"/>
      </w:pPr>
      <w:r>
        <w:t>GCI</w:t>
      </w:r>
      <w:r>
        <w:tab/>
      </w:r>
      <w:r>
        <w:tab/>
      </w:r>
      <w:r>
        <w:tab/>
      </w:r>
      <w:r w:rsidRPr="00DB7948">
        <w:t>Global Cable Identifier</w:t>
      </w:r>
    </w:p>
    <w:p w14:paraId="75B49452" w14:textId="77777777" w:rsidR="00C00FF2" w:rsidRDefault="00C00FF2" w:rsidP="00C00FF2">
      <w:pPr>
        <w:pStyle w:val="EW"/>
        <w:rPr>
          <w:lang w:eastAsia="zh-CN"/>
        </w:rPr>
      </w:pPr>
      <w:r>
        <w:t>GLI</w:t>
      </w:r>
      <w:r>
        <w:tab/>
      </w:r>
      <w:r>
        <w:tab/>
      </w:r>
      <w:r>
        <w:tab/>
      </w:r>
      <w:r w:rsidRPr="00DB7948">
        <w:t>Global Line Identifier</w:t>
      </w:r>
    </w:p>
    <w:p w14:paraId="2BAAFF9B" w14:textId="77777777" w:rsidR="00C00FF2" w:rsidRDefault="00C00FF2" w:rsidP="00C00FF2">
      <w:pPr>
        <w:pStyle w:val="EW"/>
        <w:rPr>
          <w:ins w:id="16" w:author="Qualcomm Incorporated" w:date="2026-02-02T10:13:00Z" w16du:dateUtc="2026-02-02T10:13:00Z"/>
          <w:lang w:eastAsia="zh-CN"/>
        </w:rPr>
      </w:pPr>
      <w:r>
        <w:rPr>
          <w:lang w:eastAsia="zh-CN"/>
        </w:rPr>
        <w:t>HB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Hash-Based Signature</w:t>
      </w:r>
    </w:p>
    <w:p w14:paraId="1C162AF2" w14:textId="15157411" w:rsidR="00C00FF2" w:rsidRDefault="00C00FF2" w:rsidP="00C00FF2">
      <w:pPr>
        <w:pStyle w:val="EW"/>
      </w:pPr>
      <w:ins w:id="17" w:author="Qualcomm Incorporated" w:date="2026-02-02T10:13:00Z" w16du:dateUtc="2026-02-02T10:13:00Z">
        <w:r>
          <w:rPr>
            <w:lang w:eastAsia="zh-CN"/>
          </w:rPr>
          <w:t>HN</w:t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t>Home Network</w:t>
        </w:r>
      </w:ins>
    </w:p>
    <w:p w14:paraId="5A1CB3D9" w14:textId="77777777" w:rsidR="00C00FF2" w:rsidRDefault="00C00FF2" w:rsidP="00C00FF2">
      <w:pPr>
        <w:pStyle w:val="EW"/>
      </w:pPr>
      <w:r w:rsidRPr="00684157">
        <w:t>HQC</w:t>
      </w:r>
      <w:r>
        <w:tab/>
      </w:r>
      <w:r>
        <w:tab/>
      </w:r>
      <w:r>
        <w:tab/>
      </w:r>
      <w:r w:rsidRPr="00A7410F">
        <w:t>Hamming Quasi-Cyclic</w:t>
      </w:r>
    </w:p>
    <w:p w14:paraId="1A2C842B" w14:textId="77777777" w:rsidR="00C00FF2" w:rsidRDefault="00C00FF2" w:rsidP="00C00FF2">
      <w:pPr>
        <w:pStyle w:val="EW"/>
      </w:pPr>
      <w:r>
        <w:rPr>
          <w:lang w:eastAsia="zh-CN"/>
        </w:rPr>
        <w:t>HS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Hierarchical Signature System</w:t>
      </w:r>
    </w:p>
    <w:p w14:paraId="38D73485" w14:textId="77777777" w:rsidR="00C00FF2" w:rsidRDefault="00C00FF2" w:rsidP="00C00FF2">
      <w:pPr>
        <w:pStyle w:val="EW"/>
      </w:pPr>
      <w:r w:rsidRPr="00AB7A56">
        <w:t>IKEv2</w:t>
      </w:r>
      <w:r w:rsidRPr="00AB7A56">
        <w:tab/>
      </w:r>
      <w:r>
        <w:tab/>
      </w:r>
      <w:r>
        <w:tab/>
      </w:r>
      <w:r w:rsidRPr="00AB7A56">
        <w:t>Internet Key Exchange Protocol Version 2</w:t>
      </w:r>
    </w:p>
    <w:p w14:paraId="3306B66C" w14:textId="77777777" w:rsidR="00C00FF2" w:rsidRPr="00AB7A56" w:rsidRDefault="00C00FF2" w:rsidP="00C00FF2">
      <w:pPr>
        <w:pStyle w:val="EW"/>
      </w:pPr>
      <w:r>
        <w:t>IMSI</w:t>
      </w:r>
      <w:r>
        <w:tab/>
      </w:r>
      <w:r>
        <w:tab/>
      </w:r>
      <w:r>
        <w:tab/>
        <w:t>International Mobile Subscriber Identifier</w:t>
      </w:r>
    </w:p>
    <w:p w14:paraId="7F840405" w14:textId="77777777" w:rsidR="00156F38" w:rsidRPr="00AB7A56" w:rsidRDefault="00156F38" w:rsidP="00156F38">
      <w:pPr>
        <w:pStyle w:val="EW"/>
        <w:rPr>
          <w:ins w:id="18" w:author="Qualcomm Incorporated" w:date="2026-02-02T10:17:00Z" w16du:dateUtc="2026-02-02T10:17:00Z"/>
        </w:rPr>
      </w:pPr>
      <w:ins w:id="19" w:author="Qualcomm Incorporated" w:date="2026-02-02T10:17:00Z" w16du:dateUtc="2026-02-02T10:17:00Z">
        <w:r>
          <w:t>IND-CCA2</w:t>
        </w:r>
        <w:r>
          <w:tab/>
        </w:r>
        <w:r>
          <w:tab/>
        </w:r>
        <w:r>
          <w:tab/>
          <w:t>Indistinguishability under Adaptive Chosen Ciphertext Attack</w:t>
        </w:r>
      </w:ins>
    </w:p>
    <w:p w14:paraId="23911A7D" w14:textId="77777777" w:rsidR="00C00FF2" w:rsidRDefault="00C00FF2" w:rsidP="00C00FF2">
      <w:pPr>
        <w:pStyle w:val="EW"/>
      </w:pPr>
      <w:r>
        <w:t>JOSE</w:t>
      </w:r>
      <w:r>
        <w:tab/>
      </w:r>
      <w:r>
        <w:tab/>
      </w:r>
      <w:r>
        <w:tab/>
      </w:r>
      <w:r w:rsidRPr="004D03EC">
        <w:t>Javascript Object Signing and Encryption</w:t>
      </w:r>
    </w:p>
    <w:p w14:paraId="10B1EB4E" w14:textId="77777777" w:rsidR="00C00FF2" w:rsidRPr="00817FE9" w:rsidRDefault="00C00FF2" w:rsidP="00C00FF2">
      <w:pPr>
        <w:pStyle w:val="EW"/>
      </w:pPr>
      <w:r w:rsidRPr="00817FE9">
        <w:lastRenderedPageBreak/>
        <w:t>JSON</w:t>
      </w:r>
      <w:r w:rsidRPr="00817FE9">
        <w:tab/>
      </w:r>
      <w:r>
        <w:tab/>
      </w:r>
      <w:r>
        <w:tab/>
      </w:r>
      <w:r w:rsidRPr="00817FE9">
        <w:t>JavaScript Object Notation</w:t>
      </w:r>
    </w:p>
    <w:p w14:paraId="149CC42A" w14:textId="77777777" w:rsidR="00C00FF2" w:rsidRPr="00817FE9" w:rsidRDefault="00C00FF2" w:rsidP="00C00FF2">
      <w:pPr>
        <w:pStyle w:val="EW"/>
      </w:pPr>
      <w:r w:rsidRPr="00817FE9">
        <w:t>JWE</w:t>
      </w:r>
      <w:r w:rsidRPr="00817FE9">
        <w:tab/>
      </w:r>
      <w:r>
        <w:tab/>
      </w:r>
      <w:r>
        <w:tab/>
      </w:r>
      <w:r w:rsidRPr="00817FE9">
        <w:t>JSON Web Encryption</w:t>
      </w:r>
    </w:p>
    <w:p w14:paraId="5D1E34E8" w14:textId="77777777" w:rsidR="00C00FF2" w:rsidRDefault="00C00FF2" w:rsidP="00C00FF2">
      <w:pPr>
        <w:pStyle w:val="EW"/>
      </w:pPr>
      <w:r w:rsidRPr="00817FE9">
        <w:t>JWS</w:t>
      </w:r>
      <w:r w:rsidRPr="00817FE9">
        <w:tab/>
      </w:r>
      <w:r>
        <w:tab/>
      </w:r>
      <w:r>
        <w:tab/>
      </w:r>
      <w:r w:rsidRPr="00817FE9">
        <w:t>JSON Web Signature</w:t>
      </w:r>
    </w:p>
    <w:p w14:paraId="6AE08437" w14:textId="77777777" w:rsidR="00C00FF2" w:rsidRDefault="00C00FF2" w:rsidP="00C00FF2">
      <w:pPr>
        <w:pStyle w:val="EW"/>
      </w:pPr>
      <w:r>
        <w:rPr>
          <w:rFonts w:hint="eastAsia"/>
        </w:rPr>
        <w:t>K</w:t>
      </w:r>
      <w:r>
        <w:t>EM</w:t>
      </w:r>
      <w:r>
        <w:tab/>
      </w:r>
      <w:r>
        <w:tab/>
      </w:r>
      <w:r>
        <w:tab/>
        <w:t>Key Encapsulation Mechanism</w:t>
      </w:r>
    </w:p>
    <w:p w14:paraId="423D2D50" w14:textId="77777777" w:rsidR="00C00FF2" w:rsidRDefault="00C00FF2" w:rsidP="00C00FF2">
      <w:pPr>
        <w:pStyle w:val="EW"/>
      </w:pPr>
      <w:r>
        <w:t>MAC</w:t>
      </w:r>
      <w:r>
        <w:tab/>
      </w:r>
      <w:r>
        <w:tab/>
      </w:r>
      <w:r>
        <w:tab/>
        <w:t>Message Authentication Code</w:t>
      </w:r>
    </w:p>
    <w:p w14:paraId="40002F4D" w14:textId="77777777" w:rsidR="00C00FF2" w:rsidRDefault="00C00FF2" w:rsidP="00C00FF2">
      <w:pPr>
        <w:pStyle w:val="EW"/>
      </w:pPr>
      <w:r>
        <w:t>MCC</w:t>
      </w:r>
      <w:r>
        <w:tab/>
      </w:r>
      <w:r>
        <w:tab/>
      </w:r>
      <w:r>
        <w:tab/>
      </w:r>
      <w:r w:rsidRPr="00DB7948">
        <w:t>Mobile Country Code</w:t>
      </w:r>
    </w:p>
    <w:p w14:paraId="6223839F" w14:textId="77777777" w:rsidR="00C00FF2" w:rsidRDefault="00C00FF2" w:rsidP="00C00FF2">
      <w:pPr>
        <w:pStyle w:val="EW"/>
      </w:pPr>
      <w:r>
        <w:t>LTS</w:t>
      </w:r>
      <w:r>
        <w:tab/>
      </w:r>
      <w:r>
        <w:tab/>
      </w:r>
      <w:r>
        <w:tab/>
        <w:t>Long Term Stable</w:t>
      </w:r>
    </w:p>
    <w:p w14:paraId="077D6520" w14:textId="77777777" w:rsidR="00C00FF2" w:rsidRDefault="00C00FF2" w:rsidP="00C00FF2">
      <w:pPr>
        <w:pStyle w:val="EW"/>
      </w:pPr>
      <w:r>
        <w:t>MIKEY-SAKKE</w:t>
      </w:r>
      <w:r>
        <w:tab/>
      </w:r>
      <w:r>
        <w:tab/>
      </w:r>
      <w:r>
        <w:tab/>
      </w:r>
      <w:r w:rsidRPr="00C408D2">
        <w:t>Multimedia Internet KEYing – Sakai-Kasahara Key Encryption</w:t>
      </w:r>
    </w:p>
    <w:p w14:paraId="709D217D" w14:textId="77777777" w:rsidR="00C00FF2" w:rsidRDefault="00C00FF2" w:rsidP="00C00FF2">
      <w:pPr>
        <w:pStyle w:val="EW"/>
      </w:pPr>
      <w:r w:rsidRPr="00684157">
        <w:t>ML-DSA</w:t>
      </w:r>
      <w:r>
        <w:tab/>
      </w:r>
      <w:r>
        <w:tab/>
      </w:r>
      <w:r>
        <w:tab/>
      </w:r>
      <w:r w:rsidRPr="00B30E15">
        <w:t>Module-Lattice-Based</w:t>
      </w:r>
      <w:r>
        <w:t xml:space="preserve"> DSA</w:t>
      </w:r>
    </w:p>
    <w:p w14:paraId="571AA056" w14:textId="77777777" w:rsidR="00C00FF2" w:rsidRDefault="00C00FF2" w:rsidP="00C00FF2">
      <w:pPr>
        <w:pStyle w:val="EW"/>
      </w:pPr>
      <w:r w:rsidRPr="00684157">
        <w:t>ML-KEM</w:t>
      </w:r>
      <w:r>
        <w:tab/>
      </w:r>
      <w:r>
        <w:tab/>
      </w:r>
      <w:r>
        <w:tab/>
        <w:t>Module Lattice-Based Key-Encapsulation Mechanism</w:t>
      </w:r>
    </w:p>
    <w:p w14:paraId="3385DAAF" w14:textId="77777777" w:rsidR="00C00FF2" w:rsidRDefault="00C00FF2" w:rsidP="00C00FF2">
      <w:pPr>
        <w:pStyle w:val="EW"/>
      </w:pPr>
      <w:r>
        <w:t>MNC</w:t>
      </w:r>
      <w:r>
        <w:tab/>
      </w:r>
      <w:r>
        <w:tab/>
      </w:r>
      <w:r>
        <w:tab/>
      </w:r>
      <w:r w:rsidRPr="00DB7948">
        <w:t>Mobile Network Code</w:t>
      </w:r>
    </w:p>
    <w:p w14:paraId="31234471" w14:textId="77777777" w:rsidR="00C00FF2" w:rsidRDefault="00C00FF2" w:rsidP="00C00FF2">
      <w:pPr>
        <w:pStyle w:val="EW"/>
      </w:pPr>
      <w:r>
        <w:t>NAI</w:t>
      </w:r>
      <w:r>
        <w:tab/>
      </w:r>
      <w:r>
        <w:tab/>
      </w:r>
      <w:r>
        <w:tab/>
      </w:r>
      <w:r w:rsidRPr="00DB7948">
        <w:t>Network Access Identifier</w:t>
      </w:r>
    </w:p>
    <w:p w14:paraId="310566DD" w14:textId="77777777" w:rsidR="00C00FF2" w:rsidRDefault="00C00FF2" w:rsidP="00C00FF2">
      <w:pPr>
        <w:pStyle w:val="EW"/>
      </w:pPr>
      <w:r>
        <w:t xml:space="preserve">NCSC </w:t>
      </w:r>
      <w:r>
        <w:tab/>
      </w:r>
      <w:r>
        <w:tab/>
      </w:r>
      <w:r>
        <w:tab/>
        <w:t>National Cyber Security Centre</w:t>
      </w:r>
    </w:p>
    <w:p w14:paraId="3747EE86" w14:textId="77777777" w:rsidR="00C00FF2" w:rsidRDefault="00C00FF2" w:rsidP="00C00FF2">
      <w:pPr>
        <w:pStyle w:val="EW"/>
      </w:pPr>
      <w:r>
        <w:t>NSA</w:t>
      </w:r>
      <w:r>
        <w:tab/>
      </w:r>
      <w:r>
        <w:tab/>
      </w:r>
      <w:r>
        <w:tab/>
      </w:r>
      <w:r w:rsidRPr="00B71B12">
        <w:t>National Security Agency</w:t>
      </w:r>
    </w:p>
    <w:p w14:paraId="5D965408" w14:textId="77777777" w:rsidR="00C00FF2" w:rsidRDefault="00C00FF2" w:rsidP="00C00FF2">
      <w:pPr>
        <w:pStyle w:val="EW"/>
      </w:pPr>
      <w:r>
        <w:t>NSI</w:t>
      </w:r>
      <w:r>
        <w:tab/>
      </w:r>
      <w:r>
        <w:tab/>
      </w:r>
      <w:r>
        <w:tab/>
      </w:r>
      <w:r w:rsidRPr="00DB7948">
        <w:t>Network Specific Identifier</w:t>
      </w:r>
    </w:p>
    <w:p w14:paraId="6B22B070" w14:textId="77777777" w:rsidR="00C00FF2" w:rsidRDefault="00C00FF2" w:rsidP="00C00FF2">
      <w:pPr>
        <w:pStyle w:val="EW"/>
      </w:pPr>
      <w:r>
        <w:t>NSM</w:t>
      </w:r>
      <w:r>
        <w:tab/>
      </w:r>
      <w:r>
        <w:tab/>
      </w:r>
      <w:r>
        <w:tab/>
      </w:r>
      <w:r w:rsidRPr="00D22901">
        <w:t>National Security Memorandum</w:t>
      </w:r>
    </w:p>
    <w:p w14:paraId="2CD7AA5B" w14:textId="77777777" w:rsidR="00C00FF2" w:rsidRDefault="00C00FF2" w:rsidP="00C00FF2">
      <w:pPr>
        <w:pStyle w:val="EW"/>
      </w:pPr>
      <w:r w:rsidRPr="00B30E15">
        <w:t>NTRU</w:t>
      </w:r>
      <w:r>
        <w:tab/>
      </w:r>
      <w:r>
        <w:tab/>
      </w:r>
      <w:r>
        <w:tab/>
      </w:r>
      <w:r w:rsidRPr="00B30E15">
        <w:t>Nth</w:t>
      </w:r>
      <w:r>
        <w:t>-</w:t>
      </w:r>
      <w:r w:rsidRPr="00B30E15">
        <w:t xml:space="preserve">degree Truncated </w:t>
      </w:r>
      <w:r>
        <w:t>P</w:t>
      </w:r>
      <w:r w:rsidRPr="00B30E15">
        <w:t>olynomial Ring Units</w:t>
      </w:r>
    </w:p>
    <w:p w14:paraId="68AF2DA9" w14:textId="77777777" w:rsidR="00C00FF2" w:rsidRPr="008A3ADF" w:rsidRDefault="00C00FF2" w:rsidP="00C00FF2">
      <w:pPr>
        <w:pStyle w:val="EW"/>
      </w:pPr>
      <w:r w:rsidRPr="008A3ADF">
        <w:t>OCSP</w:t>
      </w:r>
      <w:r w:rsidRPr="008A3ADF">
        <w:tab/>
      </w:r>
      <w:r w:rsidRPr="008A3ADF">
        <w:tab/>
      </w:r>
      <w:r w:rsidRPr="008A3ADF">
        <w:tab/>
      </w:r>
      <w:r w:rsidRPr="008A3ADF">
        <w:rPr>
          <w:color w:val="001D35"/>
          <w:shd w:val="clear" w:color="auto" w:fill="FFFFFF"/>
        </w:rPr>
        <w:t>Online Certificate Status Protocol</w:t>
      </w:r>
    </w:p>
    <w:p w14:paraId="2377ACF9" w14:textId="77777777" w:rsidR="00C00FF2" w:rsidRPr="006A0095" w:rsidRDefault="00C00FF2" w:rsidP="00C00FF2">
      <w:pPr>
        <w:pStyle w:val="EW"/>
      </w:pPr>
      <w:r w:rsidRPr="006A0095">
        <w:t>PKI</w:t>
      </w:r>
      <w:r w:rsidRPr="006A0095">
        <w:tab/>
      </w:r>
      <w:r w:rsidRPr="006A0095">
        <w:tab/>
      </w:r>
      <w:r>
        <w:tab/>
      </w:r>
      <w:r w:rsidRPr="006A0095">
        <w:t>Public Key Infrastructure</w:t>
      </w:r>
    </w:p>
    <w:p w14:paraId="41339A9C" w14:textId="77777777" w:rsidR="00C00FF2" w:rsidRDefault="00C00FF2" w:rsidP="00C00FF2">
      <w:pPr>
        <w:pStyle w:val="EW"/>
        <w:rPr>
          <w:lang w:eastAsia="zh-CN"/>
        </w:rPr>
      </w:pPr>
      <w:r>
        <w:rPr>
          <w:rFonts w:hint="eastAsia"/>
          <w:lang w:eastAsia="zh-CN"/>
        </w:rPr>
        <w:t>P</w:t>
      </w:r>
      <w:r>
        <w:rPr>
          <w:lang w:eastAsia="zh-CN"/>
        </w:rPr>
        <w:t>KIX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 w:rsidRPr="00464650">
        <w:rPr>
          <w:lang w:eastAsia="zh-CN"/>
        </w:rPr>
        <w:t>Public Key Infrastructure X.509</w:t>
      </w:r>
    </w:p>
    <w:p w14:paraId="73BF1774" w14:textId="77777777" w:rsidR="00C00FF2" w:rsidRDefault="00C00FF2" w:rsidP="00C00FF2">
      <w:pPr>
        <w:pStyle w:val="EW"/>
      </w:pPr>
      <w:r>
        <w:t>PLMN</w:t>
      </w:r>
      <w:r>
        <w:tab/>
      </w:r>
      <w:r>
        <w:tab/>
      </w:r>
      <w:r>
        <w:tab/>
      </w:r>
      <w:r w:rsidRPr="00887BBB">
        <w:t>Public Land Mobile Network</w:t>
      </w:r>
    </w:p>
    <w:p w14:paraId="04F3B39B" w14:textId="77777777" w:rsidR="00C00FF2" w:rsidRPr="004D3578" w:rsidRDefault="00C00FF2" w:rsidP="00C00FF2">
      <w:pPr>
        <w:pStyle w:val="EW"/>
      </w:pPr>
      <w:r>
        <w:t>PQC</w:t>
      </w:r>
      <w:r w:rsidRPr="004D3578">
        <w:tab/>
      </w:r>
      <w:r>
        <w:tab/>
      </w:r>
      <w:r>
        <w:tab/>
        <w:t>Post-Quantum Cryptography</w:t>
      </w:r>
    </w:p>
    <w:p w14:paraId="143DFB88" w14:textId="77777777" w:rsidR="00C00FF2" w:rsidRDefault="00C00FF2" w:rsidP="00C00FF2">
      <w:pPr>
        <w:pStyle w:val="EW"/>
      </w:pPr>
      <w:r>
        <w:t>PRNG</w:t>
      </w:r>
      <w:r>
        <w:tab/>
      </w:r>
      <w:r>
        <w:tab/>
      </w:r>
      <w:r>
        <w:tab/>
        <w:t>Pseudo Random Number Generator</w:t>
      </w:r>
    </w:p>
    <w:p w14:paraId="28E7490E" w14:textId="77777777" w:rsidR="00C00FF2" w:rsidRDefault="00C00FF2" w:rsidP="00C00FF2">
      <w:pPr>
        <w:pStyle w:val="EW"/>
      </w:pPr>
      <w:r>
        <w:rPr>
          <w:rFonts w:hint="eastAsia"/>
        </w:rPr>
        <w:t>S</w:t>
      </w:r>
      <w:r>
        <w:t>A</w:t>
      </w:r>
      <w:r>
        <w:tab/>
      </w:r>
      <w:r>
        <w:tab/>
      </w:r>
      <w:r>
        <w:tab/>
        <w:t>Security Association</w:t>
      </w:r>
    </w:p>
    <w:p w14:paraId="4BEA5DD9" w14:textId="77777777" w:rsidR="00C00FF2" w:rsidRDefault="00C00FF2" w:rsidP="00C00FF2">
      <w:pPr>
        <w:pStyle w:val="EW"/>
      </w:pPr>
      <w:r>
        <w:t>SDO</w:t>
      </w:r>
      <w:r>
        <w:tab/>
      </w:r>
      <w:r>
        <w:tab/>
      </w:r>
      <w:r>
        <w:tab/>
        <w:t>Standards Development Organizations</w:t>
      </w:r>
    </w:p>
    <w:p w14:paraId="791F3DC6" w14:textId="77777777" w:rsidR="00C00FF2" w:rsidRDefault="00C00FF2" w:rsidP="00C00FF2">
      <w:pPr>
        <w:pStyle w:val="EW"/>
      </w:pPr>
      <w:r>
        <w:t>SECG</w:t>
      </w:r>
      <w:r>
        <w:tab/>
      </w:r>
      <w:r>
        <w:tab/>
      </w:r>
      <w:r>
        <w:tab/>
      </w:r>
      <w:r w:rsidRPr="00411D7F">
        <w:t>Security Engineering &amp; Consulting Group</w:t>
      </w:r>
    </w:p>
    <w:p w14:paraId="3E91BD01" w14:textId="77777777" w:rsidR="00C00FF2" w:rsidRDefault="00C00FF2" w:rsidP="00C00FF2">
      <w:pPr>
        <w:pStyle w:val="EW"/>
      </w:pPr>
      <w:r w:rsidRPr="00684157">
        <w:t>SLH-DSA</w:t>
      </w:r>
      <w:r>
        <w:tab/>
      </w:r>
      <w:r>
        <w:tab/>
      </w:r>
      <w:r>
        <w:tab/>
      </w:r>
      <w:r w:rsidRPr="00B30E15">
        <w:t>Stateless Hash-Based</w:t>
      </w:r>
      <w:r>
        <w:t xml:space="preserve"> DSA</w:t>
      </w:r>
    </w:p>
    <w:p w14:paraId="780CB4BD" w14:textId="77777777" w:rsidR="00C00FF2" w:rsidRDefault="00C00FF2" w:rsidP="00C00FF2">
      <w:pPr>
        <w:pStyle w:val="EW"/>
      </w:pPr>
      <w:r>
        <w:t>SUCI</w:t>
      </w:r>
      <w:r>
        <w:tab/>
      </w:r>
      <w:r>
        <w:tab/>
      </w:r>
      <w:r>
        <w:tab/>
      </w:r>
      <w:r w:rsidRPr="00356818">
        <w:t>Subscription Concealed Identifier</w:t>
      </w:r>
    </w:p>
    <w:p w14:paraId="1A7EADA6" w14:textId="77777777" w:rsidR="00C00FF2" w:rsidRDefault="00C00FF2" w:rsidP="00C00FF2">
      <w:pPr>
        <w:pStyle w:val="EW"/>
      </w:pPr>
      <w:r>
        <w:t>SUPI</w:t>
      </w:r>
      <w:r>
        <w:tab/>
      </w:r>
      <w:r>
        <w:tab/>
      </w:r>
      <w:r>
        <w:tab/>
      </w:r>
      <w:r w:rsidRPr="00887BBB">
        <w:t>Subscription Permanent Identifier</w:t>
      </w:r>
    </w:p>
    <w:p w14:paraId="08D87DDE" w14:textId="77777777" w:rsidR="00C00FF2" w:rsidRPr="00D95576" w:rsidRDefault="00C00FF2" w:rsidP="00C00FF2">
      <w:pPr>
        <w:pStyle w:val="EW"/>
      </w:pPr>
      <w:r w:rsidRPr="00D95576">
        <w:t>TLS</w:t>
      </w:r>
      <w:r>
        <w:t xml:space="preserve"> 1.2</w:t>
      </w:r>
      <w:r w:rsidRPr="00D95576">
        <w:tab/>
      </w:r>
      <w:r>
        <w:tab/>
      </w:r>
      <w:r>
        <w:tab/>
      </w:r>
      <w:r w:rsidRPr="00D95576">
        <w:t>Transport Layer Security</w:t>
      </w:r>
      <w:r>
        <w:t xml:space="preserve"> Version 1.2</w:t>
      </w:r>
    </w:p>
    <w:p w14:paraId="746168D7" w14:textId="77777777" w:rsidR="00C00FF2" w:rsidRDefault="00C00FF2" w:rsidP="00C00FF2">
      <w:pPr>
        <w:pStyle w:val="EW"/>
      </w:pPr>
      <w:r w:rsidRPr="00D95576">
        <w:t>TLS</w:t>
      </w:r>
      <w:r>
        <w:t xml:space="preserve"> 1.3</w:t>
      </w:r>
      <w:r w:rsidRPr="00D95576">
        <w:tab/>
      </w:r>
      <w:r>
        <w:tab/>
      </w:r>
      <w:r>
        <w:tab/>
      </w:r>
      <w:r w:rsidRPr="00D95576">
        <w:t>Transport Layer Security</w:t>
      </w:r>
      <w:r>
        <w:t xml:space="preserve"> Version 1.3</w:t>
      </w:r>
    </w:p>
    <w:p w14:paraId="57FFECFA" w14:textId="77777777" w:rsidR="00C00FF2" w:rsidRDefault="00C00FF2" w:rsidP="00C00FF2">
      <w:pPr>
        <w:pStyle w:val="EW"/>
      </w:pPr>
      <w:r>
        <w:t>UDM</w:t>
      </w:r>
      <w:r>
        <w:tab/>
      </w:r>
      <w:r>
        <w:tab/>
      </w:r>
      <w:r>
        <w:tab/>
        <w:t>Unified Data Management</w:t>
      </w:r>
    </w:p>
    <w:p w14:paraId="7613094A" w14:textId="77777777" w:rsidR="00C00FF2" w:rsidRDefault="00C00FF2" w:rsidP="00C00FF2">
      <w:pPr>
        <w:pStyle w:val="EW"/>
        <w:rPr>
          <w:ins w:id="20" w:author="Qualcomm Incorporated" w:date="2026-02-02T10:14:00Z" w16du:dateUtc="2026-02-02T10:14:00Z"/>
        </w:rPr>
      </w:pPr>
      <w:ins w:id="21" w:author="Qualcomm Incorporated" w:date="2026-02-02T10:14:00Z" w16du:dateUtc="2026-02-02T10:14:00Z">
        <w:r>
          <w:t>UE</w:t>
        </w:r>
        <w:r>
          <w:tab/>
        </w:r>
        <w:r>
          <w:tab/>
        </w:r>
        <w:r>
          <w:tab/>
          <w:t>User Equipment</w:t>
        </w:r>
      </w:ins>
    </w:p>
    <w:p w14:paraId="103309D1" w14:textId="77777777" w:rsidR="00C00FF2" w:rsidRPr="004D3578" w:rsidRDefault="00C00FF2" w:rsidP="00C00FF2">
      <w:pPr>
        <w:pStyle w:val="EW"/>
      </w:pPr>
      <w:r>
        <w:rPr>
          <w:lang w:eastAsia="zh-CN"/>
        </w:rPr>
        <w:t>XMS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eXtended Merkle Signature Scheme</w:t>
      </w:r>
    </w:p>
    <w:bookmarkEnd w:id="11"/>
    <w:bookmarkEnd w:id="12"/>
    <w:bookmarkEnd w:id="13"/>
    <w:p w14:paraId="78460A8B" w14:textId="77777777" w:rsidR="00520E7D" w:rsidRDefault="00520E7D">
      <w:pPr>
        <w:rPr>
          <w:lang w:val="en-US"/>
        </w:rPr>
      </w:pPr>
    </w:p>
    <w:p w14:paraId="0BA080E6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Nex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510E4DBF" w14:textId="459B41AC" w:rsidR="002F5C6D" w:rsidRDefault="002F5C6D" w:rsidP="002F5C6D">
      <w:pPr>
        <w:pStyle w:val="Heading4"/>
        <w:rPr>
          <w:ins w:id="22" w:author="Qualcomm Incorporated-1" w:date="2026-02-10T15:07:00Z" w16du:dateUtc="2026-02-10T09:37:00Z"/>
        </w:rPr>
      </w:pPr>
      <w:bookmarkStart w:id="23" w:name="_Toc215135174"/>
      <w:ins w:id="24" w:author="Qualcomm Incorporated" w:date="2026-01-26T11:29:00Z" w16du:dateUtc="2026-01-26T16:29:00Z">
        <w:r w:rsidRPr="003A625B">
          <w:t>7.2.1.</w:t>
        </w:r>
        <w:r w:rsidRPr="0087370E">
          <w:rPr>
            <w:highlight w:val="yellow"/>
          </w:rPr>
          <w:t>x</w:t>
        </w:r>
        <w:r w:rsidRPr="003A625B">
          <w:tab/>
          <w:t xml:space="preserve">Solution </w:t>
        </w:r>
        <w:r w:rsidRPr="00962388">
          <w:t>#</w:t>
        </w:r>
        <w:r w:rsidRPr="00394292">
          <w:rPr>
            <w:highlight w:val="yellow"/>
          </w:rPr>
          <w:t>x</w:t>
        </w:r>
        <w:r>
          <w:t xml:space="preserve"> to SUCI calculation</w:t>
        </w:r>
        <w:r w:rsidRPr="003A625B">
          <w:t xml:space="preserve">: </w:t>
        </w:r>
      </w:ins>
      <w:bookmarkEnd w:id="23"/>
      <w:ins w:id="25" w:author="Qualcomm Incorporated" w:date="2026-01-27T08:53:00Z" w16du:dateUtc="2026-01-27T13:53:00Z">
        <w:r w:rsidR="00492AF0" w:rsidRPr="00492AF0">
          <w:t xml:space="preserve">Backward Compatible </w:t>
        </w:r>
      </w:ins>
      <w:ins w:id="26" w:author="Qualcomm Incorporated" w:date="2026-01-26T11:30:00Z" w16du:dateUtc="2026-01-26T16:30:00Z">
        <w:r w:rsidR="00985598" w:rsidRPr="00985598">
          <w:t>Hybrid SUCI Calculation</w:t>
        </w:r>
      </w:ins>
      <w:ins w:id="27" w:author="Qualcomm Incorporated" w:date="2026-01-26T11:29:00Z" w16du:dateUtc="2026-01-26T16:29:00Z">
        <w:r>
          <w:t xml:space="preserve"> </w:t>
        </w:r>
      </w:ins>
    </w:p>
    <w:p w14:paraId="14FA3B33" w14:textId="77777777" w:rsidR="00166089" w:rsidRDefault="00166089" w:rsidP="00166089">
      <w:pPr>
        <w:pStyle w:val="EditorsNote"/>
        <w:rPr>
          <w:ins w:id="28" w:author="Qualcomm Incorporated-1" w:date="2026-02-10T15:08:00Z" w16du:dateUtc="2026-02-10T09:38:00Z"/>
        </w:rPr>
      </w:pPr>
      <w:ins w:id="29" w:author="Qualcomm Incorporated-1" w:date="2026-02-10T15:08:00Z" w16du:dateUtc="2026-02-10T09:38:00Z">
        <w:r>
          <w:t xml:space="preserve">Editor’s Note: </w:t>
        </w:r>
        <w:r w:rsidRPr="00966E4E">
          <w:t xml:space="preserve">Evaluation on impact of initial access due to increased length of SUCI is </w:t>
        </w:r>
        <w:r>
          <w:t>FFS</w:t>
        </w:r>
        <w:r w:rsidRPr="00966E4E">
          <w:t>.</w:t>
        </w:r>
      </w:ins>
    </w:p>
    <w:p w14:paraId="5EBDD503" w14:textId="77777777" w:rsidR="00166089" w:rsidRDefault="00166089" w:rsidP="00166089">
      <w:pPr>
        <w:pStyle w:val="EditorsNote"/>
        <w:rPr>
          <w:ins w:id="30" w:author="Qualcomm Incorporated-1" w:date="2026-02-10T15:08:00Z" w16du:dateUtc="2026-02-10T09:38:00Z"/>
        </w:rPr>
      </w:pPr>
      <w:ins w:id="31" w:author="Qualcomm Incorporated-1" w:date="2026-02-10T15:08:00Z" w16du:dateUtc="2026-02-10T09:38:00Z">
        <w:r>
          <w:t xml:space="preserve">Editor’s Note: </w:t>
        </w:r>
        <w:r w:rsidRPr="00933B96">
          <w:t xml:space="preserve">Evaluation on computing overhead of SUCI calculation on both UE and network side is </w:t>
        </w:r>
        <w:r>
          <w:t>FFS</w:t>
        </w:r>
        <w:r w:rsidRPr="00933B96">
          <w:t>.</w:t>
        </w:r>
      </w:ins>
    </w:p>
    <w:p w14:paraId="33A1CADA" w14:textId="77777777" w:rsidR="00166089" w:rsidRDefault="00166089" w:rsidP="00166089">
      <w:pPr>
        <w:pStyle w:val="EditorsNote"/>
        <w:rPr>
          <w:ins w:id="32" w:author="Qualcomm Incorporated-1" w:date="2026-02-10T15:08:00Z" w16du:dateUtc="2026-02-10T09:38:00Z"/>
        </w:rPr>
      </w:pPr>
      <w:ins w:id="33" w:author="Qualcomm Incorporated-1" w:date="2026-02-10T15:08:00Z" w16du:dateUtc="2026-02-10T09:38:00Z">
        <w:r>
          <w:t xml:space="preserve">Editor’s Note: </w:t>
        </w:r>
        <w:r w:rsidRPr="006A4F20">
          <w:t xml:space="preserve">Whether the solution work for case that user does not update USIM card is </w:t>
        </w:r>
        <w:r>
          <w:t>FFS</w:t>
        </w:r>
        <w:r w:rsidRPr="006A4F20">
          <w:t>.</w:t>
        </w:r>
      </w:ins>
    </w:p>
    <w:p w14:paraId="73F3D4AB" w14:textId="650DD425" w:rsidR="00D01CC0" w:rsidRPr="00D01CC0" w:rsidRDefault="00166089" w:rsidP="00166089">
      <w:pPr>
        <w:pStyle w:val="EditorsNote"/>
        <w:rPr>
          <w:ins w:id="34" w:author="Qualcomm Incorporated" w:date="2026-01-26T11:29:00Z" w16du:dateUtc="2026-01-26T16:29:00Z"/>
        </w:rPr>
      </w:pPr>
      <w:ins w:id="35" w:author="Qualcomm Incorporated-1" w:date="2026-02-10T15:08:00Z" w16du:dateUtc="2026-02-10T09:38:00Z">
        <w:r>
          <w:t xml:space="preserve">Editor’s Note: </w:t>
        </w:r>
        <w:r w:rsidRPr="006A4F20">
          <w:t>Whether this solution meets IND-CCA-1 security and IND-CCA-2 security is FFS.</w:t>
        </w:r>
      </w:ins>
    </w:p>
    <w:p w14:paraId="2CC97107" w14:textId="6967A55F" w:rsidR="002F5C6D" w:rsidRDefault="002F5C6D" w:rsidP="002F5C6D">
      <w:pPr>
        <w:pStyle w:val="Heading5"/>
        <w:rPr>
          <w:ins w:id="36" w:author="Qualcomm Incorporated" w:date="2026-01-26T11:32:00Z" w16du:dateUtc="2026-01-26T16:32:00Z"/>
        </w:rPr>
      </w:pPr>
      <w:bookmarkStart w:id="37" w:name="_Toc528155245"/>
      <w:bookmarkStart w:id="38" w:name="_Toc102752619"/>
      <w:bookmarkStart w:id="39" w:name="_Toc205553957"/>
      <w:bookmarkStart w:id="40" w:name="_Toc211870274"/>
      <w:bookmarkStart w:id="41" w:name="_Toc215135175"/>
      <w:ins w:id="42" w:author="Qualcomm Incorporated" w:date="2026-01-26T11:29:00Z" w16du:dateUtc="2026-01-26T16:29:00Z">
        <w:r w:rsidRPr="003A625B">
          <w:t>7.2.1.</w:t>
        </w:r>
        <w:r w:rsidRPr="0087370E">
          <w:rPr>
            <w:highlight w:val="yellow"/>
          </w:rPr>
          <w:t>x</w:t>
        </w:r>
        <w:r>
          <w:t>.1</w:t>
        </w:r>
      </w:ins>
      <w:ins w:id="43" w:author="Qualcomm Incorporated" w:date="2026-01-26T11:33:00Z" w16du:dateUtc="2026-01-26T16:33:00Z">
        <w:r w:rsidR="000F55D2">
          <w:t xml:space="preserve"> </w:t>
        </w:r>
        <w:r w:rsidR="000F55D2">
          <w:tab/>
        </w:r>
      </w:ins>
      <w:ins w:id="44" w:author="Qualcomm Incorporated" w:date="2026-01-26T11:29:00Z" w16du:dateUtc="2026-01-26T16:29:00Z">
        <w:r w:rsidRPr="003A625B">
          <w:t>Introduction</w:t>
        </w:r>
      </w:ins>
      <w:bookmarkEnd w:id="37"/>
      <w:bookmarkEnd w:id="38"/>
      <w:bookmarkEnd w:id="39"/>
      <w:bookmarkEnd w:id="40"/>
      <w:bookmarkEnd w:id="41"/>
    </w:p>
    <w:p w14:paraId="40B5D6A2" w14:textId="05FBD0E6" w:rsidR="00BB44C7" w:rsidRDefault="00073F83" w:rsidP="00BB44C7">
      <w:pPr>
        <w:rPr>
          <w:ins w:id="45" w:author="Qualcomm Incorporated" w:date="2026-01-27T08:57:00Z" w16du:dateUtc="2026-01-27T13:57:00Z"/>
        </w:rPr>
      </w:pPr>
      <w:ins w:id="46" w:author="Qualcomm Incorporated" w:date="2026-01-27T19:42:00Z" w16du:dateUtc="2026-01-28T00:42:00Z">
        <w:r>
          <w:t>This is</w:t>
        </w:r>
      </w:ins>
      <w:ins w:id="47" w:author="Qualcomm Incorporated" w:date="2026-01-26T13:31:00Z" w16du:dateUtc="2026-01-26T18:31:00Z">
        <w:r w:rsidR="00085D09" w:rsidRPr="00085D09">
          <w:t xml:space="preserve"> a </w:t>
        </w:r>
      </w:ins>
      <w:ins w:id="48" w:author="Qualcomm Incorporated" w:date="2026-01-26T13:32:00Z" w16du:dateUtc="2026-01-26T18:32:00Z">
        <w:r w:rsidR="005D0CF1">
          <w:t xml:space="preserve">hybrid solution for SUCI calculation </w:t>
        </w:r>
      </w:ins>
      <w:ins w:id="49" w:author="Qualcomm Incorporated" w:date="2026-01-26T13:31:00Z" w16du:dateUtc="2026-01-26T18:31:00Z">
        <w:r w:rsidR="00085D09" w:rsidRPr="00085D09">
          <w:t xml:space="preserve">that combines </w:t>
        </w:r>
      </w:ins>
      <w:ins w:id="50" w:author="Qualcomm Incorporated" w:date="2026-01-27T08:53:00Z" w16du:dateUtc="2026-01-27T13:53:00Z">
        <w:r w:rsidR="00A30840">
          <w:t xml:space="preserve">the current </w:t>
        </w:r>
      </w:ins>
      <w:ins w:id="51" w:author="Qualcomm Incorporated" w:date="2026-01-26T13:33:00Z" w16du:dateUtc="2026-01-26T18:33:00Z">
        <w:r w:rsidR="00BA1585" w:rsidRPr="00F008F0">
          <w:t>Elliptic Curve Integrated Encryption Scheme</w:t>
        </w:r>
        <w:r w:rsidR="00BA1585">
          <w:t xml:space="preserve"> (</w:t>
        </w:r>
      </w:ins>
      <w:ins w:id="52" w:author="Qualcomm Incorporated" w:date="2026-01-26T13:32:00Z" w16du:dateUtc="2026-01-26T18:32:00Z">
        <w:r w:rsidR="00983860">
          <w:t>ECIES</w:t>
        </w:r>
      </w:ins>
      <w:ins w:id="53" w:author="Qualcomm Incorporated" w:date="2026-01-26T13:33:00Z" w16du:dateUtc="2026-01-26T18:33:00Z">
        <w:r w:rsidR="00BA1585">
          <w:t>)</w:t>
        </w:r>
      </w:ins>
      <w:ins w:id="54" w:author="Qualcomm Incorporated" w:date="2026-01-26T13:32:00Z" w16du:dateUtc="2026-01-26T18:32:00Z">
        <w:r w:rsidR="00983860">
          <w:t xml:space="preserve"> </w:t>
        </w:r>
      </w:ins>
      <w:ins w:id="55" w:author="Qualcomm Incorporated" w:date="2026-01-27T08:53:00Z" w16du:dateUtc="2026-01-27T13:53:00Z">
        <w:r w:rsidR="00C60C15">
          <w:t xml:space="preserve">based design </w:t>
        </w:r>
      </w:ins>
      <w:ins w:id="56" w:author="Qualcomm Incorporated" w:date="2026-01-26T13:31:00Z" w16du:dateUtc="2026-01-26T18:31:00Z">
        <w:r w:rsidR="00085D09" w:rsidRPr="00085D09">
          <w:t xml:space="preserve">with </w:t>
        </w:r>
      </w:ins>
      <w:ins w:id="57" w:author="Qualcomm Incorporated" w:date="2026-01-26T13:34:00Z" w16du:dateUtc="2026-01-26T18:34:00Z">
        <w:r w:rsidR="00624967">
          <w:t>Module Lattice-Based Key-Encapsulation Mechanism (</w:t>
        </w:r>
      </w:ins>
      <w:ins w:id="58" w:author="Qualcomm Incorporated" w:date="2026-01-26T13:33:00Z" w16du:dateUtc="2026-01-26T18:33:00Z">
        <w:r w:rsidR="00983860">
          <w:t>ML</w:t>
        </w:r>
        <w:r w:rsidR="004C0278">
          <w:t>-</w:t>
        </w:r>
      </w:ins>
      <w:ins w:id="59" w:author="Qualcomm Incorporated" w:date="2026-01-26T13:31:00Z" w16du:dateUtc="2026-01-26T18:31:00Z">
        <w:r w:rsidR="00085D09" w:rsidRPr="00085D09">
          <w:t>KEM</w:t>
        </w:r>
      </w:ins>
      <w:ins w:id="60" w:author="Qualcomm Incorporated" w:date="2026-01-26T13:34:00Z" w16du:dateUtc="2026-01-26T18:34:00Z">
        <w:r w:rsidR="00624967">
          <w:t>)</w:t>
        </w:r>
      </w:ins>
      <w:ins w:id="61" w:author="Qualcomm Incorporated" w:date="2026-01-26T13:31:00Z" w16du:dateUtc="2026-01-26T18:31:00Z">
        <w:r w:rsidR="00085D09" w:rsidRPr="00085D09">
          <w:t>.</w:t>
        </w:r>
      </w:ins>
      <w:ins w:id="62" w:author="Qualcomm Incorporated" w:date="2026-01-26T14:48:00Z" w16du:dateUtc="2026-01-26T19:48:00Z">
        <w:r w:rsidR="00FE51EA">
          <w:t xml:space="preserve"> </w:t>
        </w:r>
      </w:ins>
      <w:ins w:id="63" w:author="Qualcomm Incorporated" w:date="2026-01-27T19:42:00Z" w16du:dateUtc="2026-01-28T00:42:00Z">
        <w:r>
          <w:t>This</w:t>
        </w:r>
      </w:ins>
      <w:ins w:id="64" w:author="Qualcomm Incorporated" w:date="2026-01-26T14:49:00Z" w16du:dateUtc="2026-01-26T19:49:00Z">
        <w:r w:rsidR="00CA760B">
          <w:t xml:space="preserve"> solution also uses an Authenticate</w:t>
        </w:r>
      </w:ins>
      <w:ins w:id="65" w:author="Qualcomm Incorporated" w:date="2026-01-27T08:56:00Z" w16du:dateUtc="2026-01-27T13:56:00Z">
        <w:r w:rsidR="00B05D39">
          <w:t>d</w:t>
        </w:r>
      </w:ins>
      <w:ins w:id="66" w:author="Qualcomm Incorporated" w:date="2026-01-26T14:49:00Z" w16du:dateUtc="2026-01-26T19:49:00Z">
        <w:r w:rsidR="00CA760B">
          <w:t xml:space="preserve"> </w:t>
        </w:r>
      </w:ins>
      <w:ins w:id="67" w:author="Qualcomm Incorporated" w:date="2026-01-27T19:42:00Z" w16du:dateUtc="2026-01-28T00:42:00Z">
        <w:r w:rsidR="00954D41">
          <w:t>(</w:t>
        </w:r>
      </w:ins>
      <w:ins w:id="68" w:author="Qualcomm Incorporated" w:date="2026-01-26T14:49:00Z" w16du:dateUtc="2026-01-26T19:49:00Z">
        <w:r w:rsidR="00CA760B">
          <w:t>Symmetric</w:t>
        </w:r>
      </w:ins>
      <w:ins w:id="69" w:author="Qualcomm Incorporated" w:date="2026-01-27T19:42:00Z" w16du:dateUtc="2026-01-28T00:42:00Z">
        <w:r w:rsidR="00954D41">
          <w:t>)</w:t>
        </w:r>
      </w:ins>
      <w:ins w:id="70" w:author="Qualcomm Incorporated" w:date="2026-01-26T14:49:00Z" w16du:dateUtc="2026-01-26T19:49:00Z">
        <w:r w:rsidR="00CA760B">
          <w:t xml:space="preserve"> Encryption (AE).</w:t>
        </w:r>
      </w:ins>
      <w:ins w:id="71" w:author="Qualcomm Incorporated" w:date="2026-01-26T13:31:00Z" w16du:dateUtc="2026-01-26T18:31:00Z">
        <w:r w:rsidR="00085D09" w:rsidRPr="00085D09">
          <w:t xml:space="preserve"> </w:t>
        </w:r>
      </w:ins>
      <w:ins w:id="72" w:author="Qualcomm Incorporated" w:date="2026-01-27T19:42:00Z" w16du:dateUtc="2026-01-28T00:42:00Z">
        <w:r w:rsidR="00954D41">
          <w:t>This</w:t>
        </w:r>
      </w:ins>
      <w:ins w:id="73" w:author="Qualcomm Incorporated" w:date="2026-01-27T08:58:00Z" w16du:dateUtc="2026-01-27T13:58:00Z">
        <w:r w:rsidR="00BB44C7">
          <w:t xml:space="preserve"> solution</w:t>
        </w:r>
      </w:ins>
      <w:ins w:id="74" w:author="Qualcomm Incorporated" w:date="2026-01-27T08:57:00Z" w16du:dateUtc="2026-01-27T13:57:00Z">
        <w:r w:rsidR="00BB44C7">
          <w:t xml:space="preserve"> is backward compatible and has a modular design such that once </w:t>
        </w:r>
      </w:ins>
      <w:ins w:id="75" w:author="Qualcomm Incorporated" w:date="2026-01-27T08:58:00Z" w16du:dateUtc="2026-01-27T13:58:00Z">
        <w:r w:rsidR="00E414E3">
          <w:t>Cryptographically Relevant Quantum Computer (</w:t>
        </w:r>
      </w:ins>
      <w:ins w:id="76" w:author="Qualcomm Incorporated" w:date="2026-01-27T08:57:00Z" w16du:dateUtc="2026-01-27T13:57:00Z">
        <w:r w:rsidR="00BB44C7">
          <w:t>CRQC</w:t>
        </w:r>
      </w:ins>
      <w:ins w:id="77" w:author="Qualcomm Incorporated" w:date="2026-01-27T08:58:00Z" w16du:dateUtc="2026-01-27T13:58:00Z">
        <w:r w:rsidR="00E414E3">
          <w:t>)</w:t>
        </w:r>
      </w:ins>
      <w:ins w:id="78" w:author="Qualcomm Incorporated" w:date="2026-01-27T08:57:00Z" w16du:dateUtc="2026-01-27T13:57:00Z">
        <w:r w:rsidR="00BB44C7">
          <w:t xml:space="preserve"> becomes readily available the EC</w:t>
        </w:r>
      </w:ins>
      <w:ins w:id="79" w:author="Qualcomm Incorporated" w:date="2026-01-27T19:43:00Z" w16du:dateUtc="2026-01-28T00:43:00Z">
        <w:r w:rsidR="009E71C6">
          <w:t>IES</w:t>
        </w:r>
      </w:ins>
      <w:ins w:id="80" w:author="Qualcomm Incorporated" w:date="2026-01-27T08:57:00Z" w16du:dateUtc="2026-01-27T13:57:00Z">
        <w:r w:rsidR="00BB44C7">
          <w:t xml:space="preserve"> parts can be simply discarded without any major design/implementation changes. </w:t>
        </w:r>
      </w:ins>
      <w:ins w:id="81" w:author="Qualcomm Incorporated" w:date="2026-01-27T19:43:00Z" w16du:dateUtc="2026-01-28T00:43:00Z">
        <w:r w:rsidR="009E71C6">
          <w:t>This</w:t>
        </w:r>
      </w:ins>
      <w:ins w:id="82" w:author="Qualcomm Incorporated" w:date="2026-01-27T08:57:00Z" w16du:dateUtc="2026-01-27T13:57:00Z">
        <w:r w:rsidR="00BB44C7">
          <w:t xml:space="preserve"> solution doesn’t suffer from the </w:t>
        </w:r>
      </w:ins>
      <w:ins w:id="83" w:author="Qualcomm Incorporated" w:date="2026-01-27T09:57:00Z" w16du:dateUtc="2026-01-27T14:57:00Z">
        <w:r w:rsidR="0086462C">
          <w:t xml:space="preserve">Indistinguishability under Adaptive Chosen Ciphertext Attack </w:t>
        </w:r>
        <w:r w:rsidR="00E029EB">
          <w:t>(IND-CCA2)</w:t>
        </w:r>
      </w:ins>
      <w:ins w:id="84" w:author="Qualcomm Incorporated" w:date="2026-01-27T10:01:00Z" w16du:dateUtc="2026-01-27T15:01:00Z">
        <w:r w:rsidR="005671E9">
          <w:t xml:space="preserve"> </w:t>
        </w:r>
        <w:r w:rsidR="00A02E01">
          <w:t>[</w:t>
        </w:r>
        <w:r w:rsidR="00A02E01" w:rsidRPr="00A02E01">
          <w:rPr>
            <w:highlight w:val="yellow"/>
          </w:rPr>
          <w:t>x1</w:t>
        </w:r>
        <w:r w:rsidR="00A02E01">
          <w:t>]</w:t>
        </w:r>
      </w:ins>
      <w:ins w:id="85" w:author="Qualcomm Incorporated" w:date="2026-01-27T09:57:00Z" w16du:dateUtc="2026-01-27T14:57:00Z">
        <w:r w:rsidR="00E029EB">
          <w:t xml:space="preserve"> </w:t>
        </w:r>
      </w:ins>
      <w:ins w:id="86" w:author="Qualcomm Incorporated" w:date="2026-01-27T08:57:00Z" w16du:dateUtc="2026-01-27T13:57:00Z">
        <w:r w:rsidR="00BB44C7">
          <w:t xml:space="preserve">security weakness </w:t>
        </w:r>
      </w:ins>
      <w:ins w:id="87" w:author="Qualcomm Incorporated" w:date="2026-01-27T19:43:00Z" w16du:dateUtc="2026-01-28T00:43:00Z">
        <w:r w:rsidR="00D113E8">
          <w:t>that other solution(s</w:t>
        </w:r>
      </w:ins>
      <w:ins w:id="88" w:author="Qualcomm Incorporated" w:date="2026-01-27T19:44:00Z" w16du:dateUtc="2026-01-28T00:44:00Z">
        <w:r w:rsidR="00D113E8">
          <w:t>)</w:t>
        </w:r>
      </w:ins>
      <w:ins w:id="89" w:author="Qualcomm Incorporated" w:date="2026-01-27T19:43:00Z" w16du:dateUtc="2026-01-28T00:43:00Z">
        <w:r w:rsidR="00D113E8">
          <w:t xml:space="preserve"> </w:t>
        </w:r>
      </w:ins>
      <w:ins w:id="90" w:author="Qualcomm Incorporated" w:date="2026-01-27T19:44:00Z" w16du:dateUtc="2026-01-28T00:44:00Z">
        <w:r w:rsidR="00220309">
          <w:t xml:space="preserve">may </w:t>
        </w:r>
        <w:r w:rsidR="000F245D">
          <w:t>have</w:t>
        </w:r>
      </w:ins>
      <w:ins w:id="91" w:author="Qualcomm Incorporated" w:date="2026-01-27T08:57:00Z" w16du:dateUtc="2026-01-27T13:57:00Z">
        <w:r w:rsidR="00BB44C7">
          <w:t xml:space="preserve">. More specifically, </w:t>
        </w:r>
      </w:ins>
      <w:ins w:id="92" w:author="Qualcomm Incorporated" w:date="2026-01-27T19:44:00Z" w16du:dateUtc="2026-01-28T00:44:00Z">
        <w:r w:rsidR="000F245D">
          <w:t>this</w:t>
        </w:r>
      </w:ins>
      <w:ins w:id="93" w:author="Qualcomm Incorporated" w:date="2026-01-27T08:57:00Z" w16du:dateUtc="2026-01-27T13:57:00Z">
        <w:r w:rsidR="00BB44C7">
          <w:t xml:space="preserve"> solution is:</w:t>
        </w:r>
      </w:ins>
    </w:p>
    <w:p w14:paraId="1AF7E643" w14:textId="29E180A3" w:rsidR="00BB44C7" w:rsidRDefault="00BB44C7" w:rsidP="00ED0071">
      <w:pPr>
        <w:pStyle w:val="List"/>
        <w:rPr>
          <w:ins w:id="94" w:author="Qualcomm Incorporated" w:date="2026-01-27T08:57:00Z" w16du:dateUtc="2026-01-27T13:57:00Z"/>
        </w:rPr>
      </w:pPr>
      <w:ins w:id="95" w:author="Qualcomm Incorporated" w:date="2026-01-27T08:57:00Z" w16du:dateUtc="2026-01-27T13:57:00Z">
        <w:r>
          <w:t>-</w:t>
        </w:r>
        <w:r>
          <w:tab/>
        </w:r>
      </w:ins>
      <w:ins w:id="96" w:author="Qualcomm Incorporated" w:date="2026-01-27T09:58:00Z" w16du:dateUtc="2026-01-27T14:58:00Z">
        <w:r w:rsidR="00E029EB">
          <w:t>IND-CCA2 s</w:t>
        </w:r>
      </w:ins>
      <w:ins w:id="97" w:author="Qualcomm Incorporated" w:date="2026-01-27T08:57:00Z" w16du:dateUtc="2026-01-27T13:57:00Z">
        <w:r>
          <w:t>ecure against an adversary with access to CRQC if the PQC algorithm used doesn’t have any known vulnerability.</w:t>
        </w:r>
      </w:ins>
    </w:p>
    <w:p w14:paraId="3615C514" w14:textId="4F8A379E" w:rsidR="007056D4" w:rsidRDefault="00BB44C7" w:rsidP="006B0585">
      <w:pPr>
        <w:pStyle w:val="List"/>
        <w:rPr>
          <w:ins w:id="98" w:author="Qualcomm Incorporated" w:date="2026-01-26T11:32:00Z" w16du:dateUtc="2026-01-26T16:32:00Z"/>
        </w:rPr>
      </w:pPr>
      <w:ins w:id="99" w:author="Qualcomm Incorporated" w:date="2026-01-27T08:57:00Z" w16du:dateUtc="2026-01-27T13:57:00Z">
        <w:r>
          <w:lastRenderedPageBreak/>
          <w:t>-</w:t>
        </w:r>
        <w:r>
          <w:tab/>
        </w:r>
      </w:ins>
      <w:ins w:id="100" w:author="Qualcomm Incorporated" w:date="2026-01-27T09:58:00Z" w16du:dateUtc="2026-01-27T14:58:00Z">
        <w:r w:rsidR="00E029EB">
          <w:t>IND-CCA2 s</w:t>
        </w:r>
      </w:ins>
      <w:ins w:id="101" w:author="Qualcomm Incorporated" w:date="2026-01-27T08:57:00Z" w16du:dateUtc="2026-01-27T13:57:00Z">
        <w:r>
          <w:t>ecure against a regular adversary (without access to CRQC) if the PQC algorithm used has some vulnerabilities, i.e., on par with the current SUCI calculation.</w:t>
        </w:r>
      </w:ins>
    </w:p>
    <w:p w14:paraId="74284BF5" w14:textId="77777777" w:rsidR="00C46ABB" w:rsidRDefault="00C46ABB" w:rsidP="000F55D2">
      <w:pPr>
        <w:pStyle w:val="Heading5"/>
        <w:rPr>
          <w:ins w:id="102" w:author="Qualcomm Incorporated" w:date="2026-01-26T11:32:00Z" w16du:dateUtc="2026-01-26T16:32:00Z"/>
          <w:lang w:val="en-US"/>
        </w:rPr>
      </w:pPr>
      <w:ins w:id="103" w:author="Qualcomm Incorporated" w:date="2026-01-26T11:32:00Z" w16du:dateUtc="2026-01-26T16:32:00Z">
        <w:r w:rsidRPr="009F6DFA">
          <w:rPr>
            <w:lang w:val="en-US"/>
          </w:rPr>
          <w:t>7.2.1.</w:t>
        </w:r>
        <w:r w:rsidRPr="0087370E">
          <w:rPr>
            <w:highlight w:val="yellow"/>
            <w:lang w:val="en-US"/>
          </w:rPr>
          <w:t>x</w:t>
        </w:r>
        <w:r w:rsidRPr="009F6DFA">
          <w:rPr>
            <w:lang w:val="en-US"/>
          </w:rPr>
          <w:t>.2</w:t>
        </w:r>
        <w:r>
          <w:rPr>
            <w:lang w:val="en-US"/>
          </w:rPr>
          <w:t xml:space="preserve"> </w:t>
        </w:r>
        <w:r w:rsidRPr="009F6DFA">
          <w:rPr>
            <w:lang w:val="en-US"/>
          </w:rPr>
          <w:tab/>
          <w:t>Solution details</w:t>
        </w:r>
      </w:ins>
    </w:p>
    <w:p w14:paraId="61C5069C" w14:textId="5EE92833" w:rsidR="00E1063A" w:rsidRDefault="00C91450" w:rsidP="00C46ABB">
      <w:pPr>
        <w:rPr>
          <w:ins w:id="104" w:author="Qualcomm Incorporated" w:date="2026-01-28T21:00:00Z" w16du:dateUtc="2026-01-29T02:00:00Z"/>
          <w:lang w:val="en-US"/>
        </w:rPr>
      </w:pPr>
      <w:ins w:id="105" w:author="Qualcomm Incorporated" w:date="2026-01-26T13:46:00Z" w16du:dateUtc="2026-01-26T18:46:00Z">
        <w:r>
          <w:t>As is currently done</w:t>
        </w:r>
      </w:ins>
      <w:ins w:id="106" w:author="Qualcomm Incorporated" w:date="2026-01-26T13:47:00Z" w16du:dateUtc="2026-01-26T18:47:00Z">
        <w:r w:rsidR="00267F3E">
          <w:t xml:space="preserve"> in</w:t>
        </w:r>
      </w:ins>
      <w:ins w:id="107" w:author="Qualcomm Incorporated" w:date="2026-01-26T13:46:00Z" w16du:dateUtc="2026-01-26T18:46:00Z">
        <w:r>
          <w:t xml:space="preserve"> </w:t>
        </w:r>
      </w:ins>
      <w:ins w:id="108" w:author="Qualcomm Incorporated" w:date="2026-01-26T13:47:00Z" w16du:dateUtc="2026-01-26T18:47:00Z">
        <w:r w:rsidR="00267F3E">
          <w:t>TS 33.501, the public key</w:t>
        </w:r>
        <w:r w:rsidR="003D3591">
          <w:t xml:space="preserve"> of the Home Network (HN)</w:t>
        </w:r>
      </w:ins>
      <w:ins w:id="109" w:author="Qualcomm Incorporated" w:date="2026-01-26T13:48:00Z" w16du:dateUtc="2026-01-26T18:48:00Z">
        <w:r w:rsidR="003D3591">
          <w:t xml:space="preserve"> is securely provisioned to the User Equipment (UE)</w:t>
        </w:r>
      </w:ins>
      <w:ins w:id="110" w:author="Qualcomm Incorporated" w:date="2026-01-26T13:49:00Z" w16du:dateUtc="2026-01-26T18:49:00Z">
        <w:r w:rsidR="00C87B8D">
          <w:t xml:space="preserve">. Since </w:t>
        </w:r>
      </w:ins>
      <w:ins w:id="111" w:author="Qualcomm Incorporated" w:date="2026-01-27T19:45:00Z" w16du:dateUtc="2026-01-28T00:45:00Z">
        <w:r w:rsidR="00122E87">
          <w:t>this</w:t>
        </w:r>
      </w:ins>
      <w:ins w:id="112" w:author="Qualcomm Incorporated" w:date="2026-01-26T13:49:00Z" w16du:dateUtc="2026-01-26T18:49:00Z">
        <w:r w:rsidR="00C87B8D">
          <w:t xml:space="preserve"> hybrid solution combines </w:t>
        </w:r>
        <w:r w:rsidR="000432A3">
          <w:t>ECIES with ML-KEM, the public k</w:t>
        </w:r>
      </w:ins>
      <w:ins w:id="113" w:author="Qualcomm Incorporated" w:date="2026-01-26T13:50:00Z" w16du:dateUtc="2026-01-26T18:50:00Z">
        <w:r w:rsidR="000432A3">
          <w:t xml:space="preserve">ey of HN </w:t>
        </w:r>
      </w:ins>
      <w:ins w:id="114" w:author="Qualcomm Incorporated" w:date="2026-01-27T10:43:00Z" w16du:dateUtc="2026-01-27T15:43:00Z">
        <w:r w:rsidR="00BA3F46">
          <w:t xml:space="preserve">in </w:t>
        </w:r>
      </w:ins>
      <w:ins w:id="115" w:author="Qualcomm Incorporated" w:date="2026-01-27T19:45:00Z" w16du:dateUtc="2026-01-28T00:45:00Z">
        <w:r w:rsidR="00565182">
          <w:t>this</w:t>
        </w:r>
      </w:ins>
      <w:ins w:id="116" w:author="Qualcomm Incorporated" w:date="2026-01-27T10:43:00Z" w16du:dateUtc="2026-01-27T15:43:00Z">
        <w:r w:rsidR="00BA3F46">
          <w:t xml:space="preserve"> solution </w:t>
        </w:r>
      </w:ins>
      <w:ins w:id="117" w:author="Qualcomm Incorporated" w:date="2026-01-26T13:53:00Z" w16du:dateUtc="2026-01-26T18:53:00Z">
        <w:r w:rsidR="008503AA">
          <w:t xml:space="preserve">which is used for encrypting </w:t>
        </w:r>
      </w:ins>
      <w:ins w:id="118" w:author="Qualcomm Incorporated" w:date="2026-01-26T13:54:00Z" w16du:dateUtc="2026-01-26T18:54:00Z">
        <w:r w:rsidR="00DE45F7" w:rsidRPr="00887BBB">
          <w:t>Subscription Permanent Identifier</w:t>
        </w:r>
        <w:r w:rsidR="00DE45F7">
          <w:t xml:space="preserve"> (</w:t>
        </w:r>
      </w:ins>
      <w:ins w:id="119" w:author="Qualcomm Incorporated" w:date="2026-01-26T13:53:00Z" w16du:dateUtc="2026-01-26T18:53:00Z">
        <w:r w:rsidR="008503AA">
          <w:t>SUPI</w:t>
        </w:r>
      </w:ins>
      <w:ins w:id="120" w:author="Qualcomm Incorporated" w:date="2026-01-26T13:54:00Z" w16du:dateUtc="2026-01-26T18:54:00Z">
        <w:r w:rsidR="00DE45F7">
          <w:t>)</w:t>
        </w:r>
      </w:ins>
      <w:ins w:id="121" w:author="Qualcomm Incorporated" w:date="2026-01-26T13:53:00Z" w16du:dateUtc="2026-01-26T18:53:00Z">
        <w:r w:rsidR="008503AA">
          <w:t xml:space="preserve">, </w:t>
        </w:r>
      </w:ins>
      <w:ins w:id="122" w:author="Qualcomm Incorporated" w:date="2026-01-26T13:50:00Z" w16du:dateUtc="2026-01-26T18:50:00Z">
        <w:r w:rsidR="00BF3A89">
          <w:t xml:space="preserve">consists of </w:t>
        </w:r>
      </w:ins>
      <w:ins w:id="123" w:author="Qualcomm Incorporated" w:date="2026-01-26T13:51:00Z" w16du:dateUtc="2026-01-26T18:51:00Z">
        <w:r w:rsidR="008D011C">
          <w:t xml:space="preserve">two keys: </w:t>
        </w:r>
        <w:r w:rsidR="00F81D24">
          <w:t xml:space="preserve">ECIES public key </w:t>
        </w:r>
      </w:ins>
      <w:ins w:id="124" w:author="Qualcomm Incorporated" w:date="2026-01-27T10:41:00Z" w16du:dateUtc="2026-01-27T15:41:00Z">
        <w:r w:rsidR="005E0099">
          <w:t>show</w:t>
        </w:r>
      </w:ins>
      <w:ins w:id="125" w:author="Qualcomm Incorporated" w:date="2026-01-27T10:42:00Z" w16du:dateUtc="2026-01-27T15:42:00Z">
        <w:r w:rsidR="005E0099">
          <w:t xml:space="preserve">n in the </w:t>
        </w:r>
        <w:r w:rsidR="005C1C68">
          <w:t xml:space="preserve">figures as </w:t>
        </w:r>
      </w:ins>
      <w:ins w:id="126" w:author="Qualcomm Incorporated" w:date="2026-01-27T10:46:00Z" w16du:dateUtc="2026-01-27T15:46:00Z">
        <w:r w:rsidR="00BD1B9E">
          <w:t>“</w:t>
        </w:r>
      </w:ins>
      <w:ins w:id="127" w:author="Qualcomm Incorporated" w:date="2026-01-27T10:42:00Z" w16du:dateUtc="2026-01-27T15:42:00Z">
        <w:r w:rsidR="005C1C68">
          <w:t xml:space="preserve">Public key </w:t>
        </w:r>
        <w:r w:rsidR="00EB34AC">
          <w:t>of HN</w:t>
        </w:r>
      </w:ins>
      <w:ins w:id="128" w:author="Qualcomm Incorporated" w:date="2026-01-27T10:46:00Z" w16du:dateUtc="2026-01-27T15:46:00Z">
        <w:r w:rsidR="00BD1B9E">
          <w:t>”</w:t>
        </w:r>
      </w:ins>
      <w:ins w:id="129" w:author="Qualcomm Incorporated" w:date="2026-01-26T13:52:00Z" w16du:dateUtc="2026-01-26T18:52:00Z">
        <w:r w:rsidR="00F81D24">
          <w:t xml:space="preserve"> and </w:t>
        </w:r>
      </w:ins>
      <w:ins w:id="130" w:author="Qualcomm Incorporated" w:date="2026-01-26T13:51:00Z" w16du:dateUtc="2026-01-26T18:51:00Z">
        <w:r w:rsidR="008D011C" w:rsidRPr="001E4E3C">
          <w:rPr>
            <w:lang w:val="en-US"/>
          </w:rPr>
          <w:t>ML-KEM encapsulation key</w:t>
        </w:r>
      </w:ins>
      <w:ins w:id="131" w:author="Qualcomm Incorporated" w:date="2026-01-26T13:52:00Z" w16du:dateUtc="2026-01-26T18:52:00Z">
        <w:r w:rsidR="00F81D24">
          <w:rPr>
            <w:lang w:val="en-US"/>
          </w:rPr>
          <w:t xml:space="preserve"> denoted as</w:t>
        </w:r>
      </w:ins>
      <w:ins w:id="132" w:author="Qualcomm Incorporated" w:date="2026-01-26T13:51:00Z" w16du:dateUtc="2026-01-26T18:51:00Z">
        <w:r w:rsidR="008D011C" w:rsidRPr="001E4E3C">
          <w:rPr>
            <w:lang w:val="en-US"/>
          </w:rPr>
          <w:t xml:space="preserve"> ek</w:t>
        </w:r>
        <w:r w:rsidR="008D011C" w:rsidRPr="00F81D24">
          <w:rPr>
            <w:vertAlign w:val="subscript"/>
            <w:lang w:val="en-US"/>
          </w:rPr>
          <w:t>M</w:t>
        </w:r>
      </w:ins>
      <w:ins w:id="133" w:author="Qualcomm Incorporated" w:date="2026-01-26T13:52:00Z" w16du:dateUtc="2026-01-26T18:52:00Z">
        <w:r w:rsidR="00F81D24">
          <w:rPr>
            <w:lang w:val="en-US"/>
          </w:rPr>
          <w:t>.</w:t>
        </w:r>
        <w:r w:rsidR="001A3FA8">
          <w:rPr>
            <w:lang w:val="en-US"/>
          </w:rPr>
          <w:t xml:space="preserve"> </w:t>
        </w:r>
      </w:ins>
      <w:ins w:id="134" w:author="Qualcomm Incorporated" w:date="2026-01-26T13:54:00Z" w16du:dateUtc="2026-01-26T18:54:00Z">
        <w:r w:rsidR="00E1063A">
          <w:rPr>
            <w:lang w:val="en-US"/>
          </w:rPr>
          <w:t>Similarly</w:t>
        </w:r>
      </w:ins>
      <w:ins w:id="135" w:author="Qualcomm Incorporated" w:date="2026-01-26T13:55:00Z" w16du:dateUtc="2026-01-26T18:55:00Z">
        <w:r w:rsidR="00E24526">
          <w:rPr>
            <w:lang w:val="en-US"/>
          </w:rPr>
          <w:t xml:space="preserve">, the private </w:t>
        </w:r>
      </w:ins>
      <w:ins w:id="136" w:author="Qualcomm Incorporated" w:date="2026-01-26T13:51:00Z" w16du:dateUtc="2026-01-26T18:51:00Z">
        <w:r w:rsidR="008D011C" w:rsidRPr="001E4E3C">
          <w:rPr>
            <w:lang w:val="en-US"/>
          </w:rPr>
          <w:t>key</w:t>
        </w:r>
      </w:ins>
      <w:ins w:id="137" w:author="Qualcomm Incorporated" w:date="2026-01-26T13:54:00Z" w16du:dateUtc="2026-01-26T18:54:00Z">
        <w:r w:rsidR="00E1063A">
          <w:t xml:space="preserve"> of HN </w:t>
        </w:r>
      </w:ins>
      <w:ins w:id="138" w:author="Qualcomm Incorporated" w:date="2026-01-27T10:44:00Z" w16du:dateUtc="2026-01-27T15:44:00Z">
        <w:r w:rsidR="00FD1F5F">
          <w:t xml:space="preserve">in </w:t>
        </w:r>
      </w:ins>
      <w:ins w:id="139" w:author="Qualcomm Incorporated" w:date="2026-01-27T19:46:00Z" w16du:dateUtc="2026-01-28T00:46:00Z">
        <w:r w:rsidR="00565182">
          <w:t>this</w:t>
        </w:r>
      </w:ins>
      <w:ins w:id="140" w:author="Qualcomm Incorporated" w:date="2026-01-27T10:44:00Z" w16du:dateUtc="2026-01-27T15:44:00Z">
        <w:r w:rsidR="00FD1F5F">
          <w:t xml:space="preserve"> solution</w:t>
        </w:r>
      </w:ins>
      <w:ins w:id="141" w:author="Qualcomm Incorporated" w:date="2026-01-26T13:54:00Z" w16du:dateUtc="2026-01-26T18:54:00Z">
        <w:r w:rsidR="00E1063A">
          <w:t xml:space="preserve"> which is used for </w:t>
        </w:r>
      </w:ins>
      <w:ins w:id="142" w:author="Qualcomm Incorporated" w:date="2026-01-26T13:55:00Z" w16du:dateUtc="2026-01-26T18:55:00Z">
        <w:r w:rsidR="002C120D">
          <w:t>de</w:t>
        </w:r>
      </w:ins>
      <w:ins w:id="143" w:author="Qualcomm Incorporated" w:date="2026-01-26T13:54:00Z" w16du:dateUtc="2026-01-26T18:54:00Z">
        <w:r w:rsidR="00E1063A">
          <w:t xml:space="preserve">crypting </w:t>
        </w:r>
        <w:r w:rsidR="00E1063A" w:rsidRPr="00887BBB">
          <w:t xml:space="preserve">Subscription </w:t>
        </w:r>
      </w:ins>
      <w:ins w:id="144" w:author="Qualcomm Incorporated" w:date="2026-01-26T13:56:00Z" w16du:dateUtc="2026-01-26T18:56:00Z">
        <w:r w:rsidR="002C120D">
          <w:t xml:space="preserve">Concealed </w:t>
        </w:r>
      </w:ins>
      <w:ins w:id="145" w:author="Qualcomm Incorporated" w:date="2026-01-26T13:54:00Z" w16du:dateUtc="2026-01-26T18:54:00Z">
        <w:r w:rsidR="00E1063A" w:rsidRPr="00887BBB">
          <w:t>Identifier</w:t>
        </w:r>
        <w:r w:rsidR="00E1063A">
          <w:t xml:space="preserve"> (SU</w:t>
        </w:r>
      </w:ins>
      <w:ins w:id="146" w:author="Qualcomm Incorporated" w:date="2026-01-26T13:56:00Z" w16du:dateUtc="2026-01-26T18:56:00Z">
        <w:r w:rsidR="002C120D">
          <w:t>C</w:t>
        </w:r>
      </w:ins>
      <w:ins w:id="147" w:author="Qualcomm Incorporated" w:date="2026-01-26T13:54:00Z" w16du:dateUtc="2026-01-26T18:54:00Z">
        <w:r w:rsidR="00E1063A">
          <w:t>I), consists of two keys: ECIES p</w:t>
        </w:r>
      </w:ins>
      <w:ins w:id="148" w:author="Qualcomm Incorporated" w:date="2026-01-26T13:56:00Z" w16du:dateUtc="2026-01-26T18:56:00Z">
        <w:r w:rsidR="002C120D">
          <w:t>rivate</w:t>
        </w:r>
      </w:ins>
      <w:ins w:id="149" w:author="Qualcomm Incorporated" w:date="2026-01-26T13:54:00Z" w16du:dateUtc="2026-01-26T18:54:00Z">
        <w:r w:rsidR="00E1063A">
          <w:t xml:space="preserve"> key </w:t>
        </w:r>
      </w:ins>
      <w:ins w:id="150" w:author="Qualcomm Incorporated" w:date="2026-01-27T10:44:00Z" w16du:dateUtc="2026-01-27T15:44:00Z">
        <w:r w:rsidR="00FD1F5F">
          <w:t xml:space="preserve">shown in </w:t>
        </w:r>
        <w:r w:rsidR="0097454B">
          <w:t xml:space="preserve">the figures as </w:t>
        </w:r>
      </w:ins>
      <w:ins w:id="151" w:author="Qualcomm Incorporated" w:date="2026-01-27T10:48:00Z" w16du:dateUtc="2026-01-27T15:48:00Z">
        <w:r w:rsidR="00F86BDD">
          <w:t>“</w:t>
        </w:r>
      </w:ins>
      <w:ins w:id="152" w:author="Qualcomm Incorporated" w:date="2026-01-27T10:44:00Z" w16du:dateUtc="2026-01-27T15:44:00Z">
        <w:r w:rsidR="00BB037C">
          <w:t>Private key of HN</w:t>
        </w:r>
      </w:ins>
      <w:ins w:id="153" w:author="Qualcomm Incorporated" w:date="2026-01-27T10:49:00Z" w16du:dateUtc="2026-01-27T15:49:00Z">
        <w:r w:rsidR="00F86BDD">
          <w:t>”</w:t>
        </w:r>
      </w:ins>
      <w:ins w:id="154" w:author="Qualcomm Incorporated" w:date="2026-01-26T13:54:00Z" w16du:dateUtc="2026-01-26T18:54:00Z">
        <w:r w:rsidR="00E1063A">
          <w:t xml:space="preserve"> and </w:t>
        </w:r>
        <w:r w:rsidR="00E1063A" w:rsidRPr="001E4E3C">
          <w:rPr>
            <w:lang w:val="en-US"/>
          </w:rPr>
          <w:t xml:space="preserve">ML-KEM </w:t>
        </w:r>
      </w:ins>
      <w:ins w:id="155" w:author="Qualcomm Incorporated" w:date="2026-01-26T13:56:00Z" w16du:dateUtc="2026-01-26T18:56:00Z">
        <w:r w:rsidR="002C120D">
          <w:rPr>
            <w:lang w:val="en-US"/>
          </w:rPr>
          <w:t>de</w:t>
        </w:r>
      </w:ins>
      <w:ins w:id="156" w:author="Qualcomm Incorporated" w:date="2026-01-26T13:54:00Z" w16du:dateUtc="2026-01-26T18:54:00Z">
        <w:r w:rsidR="00E1063A" w:rsidRPr="001E4E3C">
          <w:rPr>
            <w:lang w:val="en-US"/>
          </w:rPr>
          <w:t>capsulation key</w:t>
        </w:r>
        <w:r w:rsidR="00E1063A">
          <w:rPr>
            <w:lang w:val="en-US"/>
          </w:rPr>
          <w:t xml:space="preserve"> denoted as</w:t>
        </w:r>
        <w:r w:rsidR="00E1063A" w:rsidRPr="001E4E3C">
          <w:rPr>
            <w:lang w:val="en-US"/>
          </w:rPr>
          <w:t xml:space="preserve"> </w:t>
        </w:r>
      </w:ins>
      <w:ins w:id="157" w:author="Qualcomm Incorporated" w:date="2026-01-26T13:56:00Z" w16du:dateUtc="2026-01-26T18:56:00Z">
        <w:r w:rsidR="002C120D">
          <w:rPr>
            <w:lang w:val="en-US"/>
          </w:rPr>
          <w:t>d</w:t>
        </w:r>
      </w:ins>
      <w:ins w:id="158" w:author="Qualcomm Incorporated" w:date="2026-01-26T13:54:00Z" w16du:dateUtc="2026-01-26T18:54:00Z">
        <w:r w:rsidR="00E1063A" w:rsidRPr="001E4E3C">
          <w:rPr>
            <w:lang w:val="en-US"/>
          </w:rPr>
          <w:t>k</w:t>
        </w:r>
        <w:r w:rsidR="00E1063A" w:rsidRPr="00F81D24">
          <w:rPr>
            <w:vertAlign w:val="subscript"/>
            <w:lang w:val="en-US"/>
          </w:rPr>
          <w:t>M</w:t>
        </w:r>
        <w:r w:rsidR="00E1063A">
          <w:rPr>
            <w:lang w:val="en-US"/>
          </w:rPr>
          <w:t xml:space="preserve">. </w:t>
        </w:r>
      </w:ins>
    </w:p>
    <w:p w14:paraId="172247E9" w14:textId="429E0CE2" w:rsidR="00456D8D" w:rsidRDefault="008E57EC" w:rsidP="008E57EC">
      <w:pPr>
        <w:pStyle w:val="NO"/>
        <w:rPr>
          <w:ins w:id="159" w:author="Qualcomm Incorporated" w:date="2026-01-26T13:54:00Z" w16du:dateUtc="2026-01-26T18:54:00Z"/>
        </w:rPr>
      </w:pPr>
      <w:ins w:id="160" w:author="Qualcomm Incorporated" w:date="2026-01-28T21:04:00Z" w16du:dateUtc="2026-01-29T02:04:00Z">
        <w:r>
          <w:t>Note: To keep the presentation simple</w:t>
        </w:r>
        <w:r w:rsidR="001635F0">
          <w:t>,</w:t>
        </w:r>
      </w:ins>
      <w:ins w:id="161" w:author="Qualcomm Incorporated" w:date="2026-01-28T21:07:00Z" w16du:dateUtc="2026-01-29T02:07:00Z">
        <w:r w:rsidR="00B55A65">
          <w:t xml:space="preserve"> here</w:t>
        </w:r>
        <w:r w:rsidR="003C1DE0">
          <w:t xml:space="preserve"> and in</w:t>
        </w:r>
      </w:ins>
      <w:ins w:id="162" w:author="Qualcomm Incorporated" w:date="2026-01-28T21:08:00Z" w16du:dateUtc="2026-01-29T02:08:00Z">
        <w:r w:rsidR="003C1DE0">
          <w:t xml:space="preserve"> the rest of this solution</w:t>
        </w:r>
      </w:ins>
      <w:ins w:id="163" w:author="Qualcomm Incorporated" w:date="2026-01-28T21:04:00Z" w16du:dateUtc="2026-01-29T02:04:00Z">
        <w:r w:rsidR="001635F0">
          <w:t xml:space="preserve"> SUPI </w:t>
        </w:r>
      </w:ins>
      <w:ins w:id="164" w:author="Qualcomm Incorporated" w:date="2026-01-28T21:05:00Z" w16du:dateUtc="2026-01-29T02:05:00Z">
        <w:r w:rsidR="00D5377D">
          <w:t xml:space="preserve">is used to mean the subscription </w:t>
        </w:r>
        <w:r w:rsidR="00F07A51">
          <w:t>identifier part of the SUPI</w:t>
        </w:r>
      </w:ins>
      <w:ins w:id="165" w:author="Qualcomm Incorporated" w:date="2026-01-28T21:06:00Z" w16du:dateUtc="2026-01-29T02:06:00Z">
        <w:r w:rsidR="003225A8">
          <w:t xml:space="preserve">, what is referred in </w:t>
        </w:r>
        <w:r w:rsidR="00D56DD8">
          <w:t>Annex C of TS 33.501</w:t>
        </w:r>
        <w:r w:rsidR="00D811ED">
          <w:t xml:space="preserve"> as the scheme</w:t>
        </w:r>
      </w:ins>
      <w:ins w:id="166" w:author="Qualcomm Incorporated" w:date="2026-01-28T21:07:00Z" w16du:dateUtc="2026-01-29T02:07:00Z">
        <w:r w:rsidR="00134C8F">
          <w:t>-</w:t>
        </w:r>
      </w:ins>
      <w:ins w:id="167" w:author="Qualcomm Incorporated" w:date="2026-01-28T21:06:00Z" w16du:dateUtc="2026-01-29T02:06:00Z">
        <w:r w:rsidR="00D811ED">
          <w:t>input.</w:t>
        </w:r>
      </w:ins>
      <w:ins w:id="168" w:author="Qualcomm Incorporated" w:date="2026-01-28T21:07:00Z" w16du:dateUtc="2026-01-29T02:07:00Z">
        <w:r w:rsidR="00B55A65">
          <w:t xml:space="preserve"> Similarly,</w:t>
        </w:r>
      </w:ins>
      <w:ins w:id="169" w:author="Qualcomm Incorporated" w:date="2026-01-28T21:08:00Z" w16du:dateUtc="2026-01-29T02:08:00Z">
        <w:r w:rsidR="005240E1">
          <w:t xml:space="preserve"> SUCI refers to the</w:t>
        </w:r>
      </w:ins>
      <w:ins w:id="170" w:author="Qualcomm Incorporated" w:date="2026-01-28T21:09:00Z" w16du:dateUtc="2026-01-29T02:09:00Z">
        <w:r w:rsidR="0028060B">
          <w:t xml:space="preserve"> part of SUCI that is </w:t>
        </w:r>
        <w:r w:rsidR="00756069">
          <w:t>cryptographically computed</w:t>
        </w:r>
        <w:r w:rsidR="007E01B5">
          <w:t>, what is referred in</w:t>
        </w:r>
      </w:ins>
      <w:ins w:id="171" w:author="Qualcomm Incorporated" w:date="2026-01-28T21:10:00Z" w16du:dateUtc="2026-01-29T02:10:00Z">
        <w:r w:rsidR="007E01B5">
          <w:t xml:space="preserve"> Annex C of TS 33.501 as the scheme-output.</w:t>
        </w:r>
      </w:ins>
      <w:ins w:id="172" w:author="Qualcomm Incorporated" w:date="2026-01-28T21:07:00Z" w16du:dateUtc="2026-01-29T02:07:00Z">
        <w:r w:rsidR="00B55A65">
          <w:t xml:space="preserve"> </w:t>
        </w:r>
      </w:ins>
    </w:p>
    <w:p w14:paraId="3163DD91" w14:textId="6091DD04" w:rsidR="00B85244" w:rsidRDefault="00B85244" w:rsidP="00B85244">
      <w:pPr>
        <w:pStyle w:val="Heading6"/>
        <w:rPr>
          <w:ins w:id="173" w:author="Qualcomm Incorporated" w:date="2026-01-26T11:35:00Z" w16du:dateUtc="2026-01-26T16:35:00Z"/>
          <w:rFonts w:ascii="Times New Roman" w:hAnsi="Times New Roman"/>
        </w:rPr>
      </w:pPr>
      <w:ins w:id="174" w:author="Qualcomm Incorporated" w:date="2026-01-26T11:35:00Z" w16du:dateUtc="2026-01-26T16:35:00Z">
        <w:r w:rsidRPr="009F6DFA">
          <w:rPr>
            <w:lang w:val="en-US"/>
          </w:rPr>
          <w:t>7.2.1.</w:t>
        </w:r>
        <w:r w:rsidRPr="0087370E">
          <w:rPr>
            <w:highlight w:val="yellow"/>
            <w:lang w:val="en-US"/>
          </w:rPr>
          <w:t>x</w:t>
        </w:r>
        <w:r w:rsidRPr="009F6DFA">
          <w:rPr>
            <w:lang w:val="en-US"/>
          </w:rPr>
          <w:t>.2</w:t>
        </w:r>
        <w:r>
          <w:rPr>
            <w:lang w:val="en-US"/>
          </w:rPr>
          <w:t xml:space="preserve">.1 </w:t>
        </w:r>
      </w:ins>
      <w:ins w:id="175" w:author="Qualcomm Incorporated" w:date="2026-01-26T11:36:00Z" w16du:dateUtc="2026-01-26T16:36:00Z">
        <w:r>
          <w:rPr>
            <w:lang w:val="en-US"/>
          </w:rPr>
          <w:tab/>
        </w:r>
      </w:ins>
      <w:ins w:id="176" w:author="Qualcomm Incorporated" w:date="2026-01-26T11:35:00Z" w16du:dateUtc="2026-01-26T16:35:00Z">
        <w:r w:rsidRPr="00C51D01">
          <w:t>Processing on UE Side</w:t>
        </w:r>
      </w:ins>
    </w:p>
    <w:p w14:paraId="75E39DE2" w14:textId="0C86DCEF" w:rsidR="00A50908" w:rsidRDefault="000E1C80">
      <w:pPr>
        <w:rPr>
          <w:ins w:id="177" w:author="Qualcomm Incorporated" w:date="2026-01-27T09:07:00Z" w16du:dateUtc="2026-01-27T14:07:00Z"/>
          <w:lang w:val="en-US"/>
        </w:rPr>
      </w:pPr>
      <w:ins w:id="178" w:author="Qualcomm Incorporated" w:date="2026-01-26T14:01:00Z" w16du:dateUtc="2026-01-26T19:01:00Z">
        <w:r>
          <w:rPr>
            <w:lang w:val="en-US"/>
          </w:rPr>
          <w:t xml:space="preserve">The processing </w:t>
        </w:r>
      </w:ins>
      <w:ins w:id="179" w:author="Qualcomm Incorporated" w:date="2026-01-26T14:31:00Z" w16du:dateUtc="2026-01-26T19:31:00Z">
        <w:r w:rsidR="00C23700">
          <w:rPr>
            <w:lang w:val="en-US"/>
          </w:rPr>
          <w:t>at</w:t>
        </w:r>
      </w:ins>
      <w:ins w:id="180" w:author="Qualcomm Incorporated" w:date="2026-01-26T14:01:00Z" w16du:dateUtc="2026-01-26T19:01:00Z">
        <w:r w:rsidR="00996D76">
          <w:rPr>
            <w:lang w:val="en-US"/>
          </w:rPr>
          <w:t xml:space="preserve"> UE is </w:t>
        </w:r>
      </w:ins>
      <w:ins w:id="181" w:author="Qualcomm Incorporated" w:date="2026-01-26T13:58:00Z" w16du:dateUtc="2026-01-26T18:58:00Z">
        <w:r w:rsidR="007B6C0E">
          <w:rPr>
            <w:lang w:val="en-US"/>
          </w:rPr>
          <w:t>illustrated in</w:t>
        </w:r>
      </w:ins>
      <w:ins w:id="182" w:author="Qualcomm Incorporated" w:date="2026-01-26T13:59:00Z" w16du:dateUtc="2026-01-26T18:59:00Z">
        <w:r w:rsidR="00CF1B92">
          <w:rPr>
            <w:lang w:val="en-US"/>
          </w:rPr>
          <w:t xml:space="preserve"> </w:t>
        </w:r>
      </w:ins>
      <w:ins w:id="183" w:author="Qualcomm Incorporated" w:date="2026-01-26T14:00:00Z" w16du:dateUtc="2026-01-26T19:00:00Z">
        <w:r w:rsidR="00CF1B92">
          <w:rPr>
            <w:lang w:val="en-US"/>
          </w:rPr>
          <w:fldChar w:fldCharType="begin"/>
        </w:r>
        <w:r w:rsidR="00CF1B92">
          <w:rPr>
            <w:lang w:val="en-US"/>
          </w:rPr>
          <w:instrText xml:space="preserve"> REF _Ref220328425 \h </w:instrText>
        </w:r>
      </w:ins>
      <w:r w:rsidR="00CF1B92">
        <w:rPr>
          <w:lang w:val="en-US"/>
        </w:rPr>
      </w:r>
      <w:r w:rsidR="00CF1B92">
        <w:rPr>
          <w:lang w:val="en-US"/>
        </w:rPr>
        <w:fldChar w:fldCharType="separate"/>
      </w:r>
      <w:ins w:id="184" w:author="Qualcomm Incorporated" w:date="2026-01-26T14:00:00Z" w16du:dateUtc="2026-01-26T19:00:00Z">
        <w:r w:rsidR="00CF1B92">
          <w:t>Figure 7.2.1.</w:t>
        </w:r>
        <w:r w:rsidR="00CF1B92" w:rsidRPr="00575550">
          <w:rPr>
            <w:highlight w:val="yellow"/>
          </w:rPr>
          <w:t>x</w:t>
        </w:r>
        <w:r w:rsidR="00CF1B92">
          <w:t>.</w:t>
        </w:r>
        <w:proofErr w:type="gramStart"/>
        <w:r w:rsidR="00CF1B92">
          <w:t>2.1</w:t>
        </w:r>
        <w:proofErr w:type="gramEnd"/>
        <w:r w:rsidR="00CF1B92">
          <w:t>-</w:t>
        </w:r>
        <w:r w:rsidR="00CF1B92">
          <w:rPr>
            <w:noProof/>
          </w:rPr>
          <w:t>1</w:t>
        </w:r>
        <w:r w:rsidR="00CF1B92">
          <w:rPr>
            <w:lang w:val="en-US"/>
          </w:rPr>
          <w:fldChar w:fldCharType="end"/>
        </w:r>
      </w:ins>
      <w:ins w:id="185" w:author="Qualcomm Incorporated" w:date="2026-01-26T14:01:00Z" w16du:dateUtc="2026-01-26T19:01:00Z">
        <w:r w:rsidR="00996D76">
          <w:rPr>
            <w:lang w:val="en-US"/>
          </w:rPr>
          <w:t>.</w:t>
        </w:r>
      </w:ins>
      <w:ins w:id="186" w:author="Qualcomm Incorporated" w:date="2026-01-26T13:58:00Z" w16du:dateUtc="2026-01-26T18:58:00Z">
        <w:r w:rsidR="007B6C0E">
          <w:rPr>
            <w:lang w:val="en-US"/>
          </w:rPr>
          <w:t xml:space="preserve"> </w:t>
        </w:r>
      </w:ins>
    </w:p>
    <w:p w14:paraId="139D3184" w14:textId="2F41DDE8" w:rsidR="0035717E" w:rsidRDefault="0035717E">
      <w:pPr>
        <w:rPr>
          <w:ins w:id="187" w:author="Qualcomm Incorporated" w:date="2026-01-26T14:02:00Z" w16du:dateUtc="2026-01-26T19:02:00Z"/>
          <w:lang w:val="en-US"/>
        </w:rPr>
      </w:pPr>
      <w:ins w:id="188" w:author="Qualcomm Incorporated" w:date="2026-01-27T09:07:00Z" w16du:dateUtc="2026-01-27T14:07:00Z">
        <w:r>
          <w:t xml:space="preserve">For the first part (PQC part) of </w:t>
        </w:r>
      </w:ins>
      <w:ins w:id="189" w:author="Qualcomm Incorporated" w:date="2026-01-27T19:46:00Z" w16du:dateUtc="2026-01-28T00:46:00Z">
        <w:r w:rsidR="00DE465A">
          <w:t>this</w:t>
        </w:r>
      </w:ins>
      <w:ins w:id="190" w:author="Qualcomm Incorporated" w:date="2026-01-27T09:07:00Z" w16du:dateUtc="2026-01-27T14:07:00Z">
        <w:r>
          <w:t xml:space="preserve"> solution the inputs are: </w:t>
        </w:r>
      </w:ins>
      <w:ins w:id="191" w:author="Qualcomm Incorporated" w:date="2026-01-27T09:44:00Z" w16du:dateUtc="2026-01-27T14:44:00Z">
        <w:r w:rsidR="000519A1">
          <w:t>ML-</w:t>
        </w:r>
      </w:ins>
      <w:ins w:id="192" w:author="Qualcomm Incorporated" w:date="2026-01-27T09:07:00Z" w16du:dateUtc="2026-01-27T14:07:00Z">
        <w:r>
          <w:t>KEM encapsulation key ek</w:t>
        </w:r>
      </w:ins>
      <w:ins w:id="193" w:author="Qualcomm Incorporated" w:date="2026-01-27T09:44:00Z" w16du:dateUtc="2026-01-27T14:44:00Z">
        <w:r w:rsidR="000519A1">
          <w:rPr>
            <w:vertAlign w:val="subscript"/>
          </w:rPr>
          <w:t>M</w:t>
        </w:r>
      </w:ins>
      <w:ins w:id="194" w:author="Qualcomm Incorporated" w:date="2026-01-27T09:07:00Z" w16du:dateUtc="2026-01-27T14:07:00Z">
        <w:r>
          <w:t xml:space="preserve"> and SUPI as the message m. For the second part (3GPP TS 33.501) of </w:t>
        </w:r>
      </w:ins>
      <w:ins w:id="195" w:author="Qualcomm Incorporated" w:date="2026-01-27T19:46:00Z" w16du:dateUtc="2026-01-28T00:46:00Z">
        <w:r w:rsidR="00DE465A">
          <w:t>this</w:t>
        </w:r>
      </w:ins>
      <w:ins w:id="196" w:author="Qualcomm Incorporated" w:date="2026-01-27T09:07:00Z" w16du:dateUtc="2026-01-27T14:07:00Z">
        <w:r>
          <w:t xml:space="preserve"> solution, everything is exactly as per Annex C.3.2 of 3GPP TS 33.501 except the Plaintext block, where SUPI is replaced with the two ciphertexts obtained in the PQC part: encrypted symmetric key c</w:t>
        </w:r>
        <w:r w:rsidRPr="00BA7B81">
          <w:rPr>
            <w:vertAlign w:val="subscript"/>
          </w:rPr>
          <w:t>1</w:t>
        </w:r>
        <w:r>
          <w:t xml:space="preserve"> and encrypted SUPI c</w:t>
        </w:r>
        <w:r w:rsidRPr="00BA7B81">
          <w:rPr>
            <w:vertAlign w:val="subscript"/>
          </w:rPr>
          <w:t>2</w:t>
        </w:r>
        <w:r>
          <w:t xml:space="preserve">. The final output of the second part is also the final output of </w:t>
        </w:r>
      </w:ins>
      <w:ins w:id="197" w:author="Qualcomm Incorporated" w:date="2026-01-27T19:47:00Z" w16du:dateUtc="2026-01-28T00:47:00Z">
        <w:r w:rsidR="00C24C63">
          <w:t>this</w:t>
        </w:r>
      </w:ins>
      <w:ins w:id="198" w:author="Qualcomm Incorporated" w:date="2026-01-27T09:07:00Z" w16du:dateUtc="2026-01-27T14:07:00Z">
        <w:r>
          <w:t xml:space="preserve"> solution, i.e., the receiver</w:t>
        </w:r>
      </w:ins>
      <w:ins w:id="199" w:author="Qualcomm Incorporated" w:date="2026-01-27T09:09:00Z" w16du:dateUtc="2026-01-27T14:09:00Z">
        <w:r w:rsidR="00072E40">
          <w:t xml:space="preserve"> (</w:t>
        </w:r>
        <w:r w:rsidR="008176E5">
          <w:t>i.e., HN</w:t>
        </w:r>
        <w:r w:rsidR="00072E40">
          <w:t>)</w:t>
        </w:r>
      </w:ins>
      <w:ins w:id="200" w:author="Qualcomm Incorporated" w:date="2026-01-27T09:07:00Z" w16du:dateUtc="2026-01-27T14:07:00Z">
        <w:r>
          <w:t xml:space="preserve"> in </w:t>
        </w:r>
      </w:ins>
      <w:ins w:id="201" w:author="Qualcomm Incorporated" w:date="2026-01-27T19:47:00Z" w16du:dateUtc="2026-01-28T00:47:00Z">
        <w:r w:rsidR="00C24C63">
          <w:t>this</w:t>
        </w:r>
      </w:ins>
      <w:ins w:id="202" w:author="Qualcomm Incorporated" w:date="2026-01-27T09:07:00Z" w16du:dateUtc="2026-01-27T14:07:00Z">
        <w:r>
          <w:t xml:space="preserve"> solution doesn’t receive (c</w:t>
        </w:r>
        <w:r w:rsidRPr="0096679E">
          <w:rPr>
            <w:vertAlign w:val="subscript"/>
          </w:rPr>
          <w:t>1</w:t>
        </w:r>
        <w:r>
          <w:t>, c</w:t>
        </w:r>
        <w:r w:rsidRPr="0096679E">
          <w:rPr>
            <w:vertAlign w:val="subscript"/>
          </w:rPr>
          <w:t>2</w:t>
        </w:r>
        <w:r>
          <w:t>).</w:t>
        </w:r>
      </w:ins>
    </w:p>
    <w:p w14:paraId="3C7DA03A" w14:textId="63AFB690" w:rsidR="00A50908" w:rsidRDefault="00A50908" w:rsidP="00A50908">
      <w:pPr>
        <w:rPr>
          <w:ins w:id="203" w:author="Qualcomm Incorporated" w:date="2026-01-26T14:02:00Z" w16du:dateUtc="2026-01-26T19:02:00Z"/>
        </w:rPr>
      </w:pPr>
      <w:ins w:id="204" w:author="Qualcomm Incorporated" w:date="2026-01-26T14:02:00Z" w16du:dateUtc="2026-01-26T19:02:00Z">
        <w:r w:rsidRPr="00BC6559">
          <w:rPr>
            <w:b/>
            <w:bCs/>
          </w:rPr>
          <w:t>Input</w:t>
        </w:r>
      </w:ins>
      <w:ins w:id="205" w:author="Qualcomm Incorporated" w:date="2026-01-26T14:03:00Z" w16du:dateUtc="2026-01-26T19:03:00Z">
        <w:r w:rsidR="003D6959">
          <w:t xml:space="preserve"> consists of</w:t>
        </w:r>
        <w:r w:rsidR="001C17CF">
          <w:t xml:space="preserve"> </w:t>
        </w:r>
      </w:ins>
      <w:ins w:id="206" w:author="Qualcomm Incorporated" w:date="2026-01-26T14:02:00Z" w16du:dateUtc="2026-01-26T19:02:00Z">
        <w:r>
          <w:t>SUPI</w:t>
        </w:r>
      </w:ins>
      <w:ins w:id="207" w:author="Qualcomm Incorporated" w:date="2026-01-26T14:04:00Z" w16du:dateUtc="2026-01-26T19:04:00Z">
        <w:r w:rsidR="001C17CF">
          <w:t xml:space="preserve"> denoted as</w:t>
        </w:r>
      </w:ins>
      <w:ins w:id="208" w:author="Qualcomm Incorporated" w:date="2026-01-26T14:02:00Z" w16du:dateUtc="2026-01-26T19:02:00Z">
        <w:r>
          <w:t xml:space="preserve"> m</w:t>
        </w:r>
      </w:ins>
      <w:ins w:id="209" w:author="Qualcomm Incorporated" w:date="2026-01-26T14:06:00Z" w16du:dateUtc="2026-01-26T19:06:00Z">
        <w:r w:rsidR="00082775">
          <w:t>,</w:t>
        </w:r>
      </w:ins>
      <w:ins w:id="210" w:author="Qualcomm Incorporated" w:date="2026-01-26T14:04:00Z" w16du:dateUtc="2026-01-26T19:04:00Z">
        <w:r w:rsidR="001C17CF">
          <w:t xml:space="preserve"> </w:t>
        </w:r>
      </w:ins>
      <w:ins w:id="211" w:author="Qualcomm Incorporated" w:date="2026-01-27T10:46:00Z" w16du:dateUtc="2026-01-27T15:46:00Z">
        <w:r w:rsidR="00694ACA">
          <w:t xml:space="preserve">the </w:t>
        </w:r>
      </w:ins>
      <w:ins w:id="212" w:author="Qualcomm Incorporated" w:date="2026-01-27T10:52:00Z" w16du:dateUtc="2026-01-27T15:52:00Z">
        <w:r w:rsidR="00BB0F7F">
          <w:t>“</w:t>
        </w:r>
      </w:ins>
      <w:ins w:id="213" w:author="Qualcomm Incorporated" w:date="2026-01-27T10:45:00Z" w16du:dateUtc="2026-01-27T15:45:00Z">
        <w:r w:rsidR="00CB7B80">
          <w:t>P</w:t>
        </w:r>
      </w:ins>
      <w:ins w:id="214" w:author="Qualcomm Incorporated" w:date="2026-01-26T14:04:00Z" w16du:dateUtc="2026-01-26T19:04:00Z">
        <w:r w:rsidR="008714C7">
          <w:t>ublic key of HN</w:t>
        </w:r>
      </w:ins>
      <w:ins w:id="215" w:author="Qualcomm Incorporated" w:date="2026-01-27T10:52:00Z" w16du:dateUtc="2026-01-27T15:52:00Z">
        <w:r w:rsidR="00BB0F7F">
          <w:t>”</w:t>
        </w:r>
      </w:ins>
      <w:ins w:id="216" w:author="Qualcomm Incorporated" w:date="2026-01-27T10:45:00Z" w16du:dateUtc="2026-01-27T15:45:00Z">
        <w:r w:rsidR="00A46010">
          <w:t>, an</w:t>
        </w:r>
      </w:ins>
      <w:ins w:id="217" w:author="Qualcomm Incorporated" w:date="2026-01-27T10:46:00Z" w16du:dateUtc="2026-01-27T15:46:00Z">
        <w:r w:rsidR="00A46010">
          <w:t xml:space="preserve">d </w:t>
        </w:r>
        <w:r w:rsidR="00841BCE">
          <w:t xml:space="preserve">the </w:t>
        </w:r>
        <w:r w:rsidR="00841BCE" w:rsidRPr="001E4E3C">
          <w:rPr>
            <w:lang w:val="en-US"/>
          </w:rPr>
          <w:t>ML-KEM encapsulation key</w:t>
        </w:r>
      </w:ins>
      <w:ins w:id="218" w:author="Qualcomm Incorporated" w:date="2026-01-26T14:02:00Z" w16du:dateUtc="2026-01-26T19:02:00Z">
        <w:r>
          <w:t xml:space="preserve"> ek</w:t>
        </w:r>
        <w:r w:rsidRPr="00BC6559">
          <w:rPr>
            <w:vertAlign w:val="subscript"/>
          </w:rPr>
          <w:t>M</w:t>
        </w:r>
      </w:ins>
      <w:ins w:id="219" w:author="Qualcomm Incorporated" w:date="2026-01-26T15:00:00Z" w16du:dateUtc="2026-01-26T20:00:00Z">
        <w:r w:rsidR="00E63020">
          <w:t>.</w:t>
        </w:r>
      </w:ins>
    </w:p>
    <w:p w14:paraId="5D60A106" w14:textId="6F6727AC" w:rsidR="00A50908" w:rsidRDefault="00A50908" w:rsidP="008330F7">
      <w:pPr>
        <w:rPr>
          <w:ins w:id="220" w:author="Qualcomm Incorporated" w:date="2026-01-26T14:02:00Z" w16du:dateUtc="2026-01-26T19:02:00Z"/>
        </w:rPr>
      </w:pPr>
      <w:ins w:id="221" w:author="Qualcomm Incorporated" w:date="2026-01-26T14:02:00Z" w16du:dateUtc="2026-01-26T19:02:00Z">
        <w:r w:rsidRPr="00BC6559">
          <w:rPr>
            <w:b/>
            <w:bCs/>
          </w:rPr>
          <w:t>Output</w:t>
        </w:r>
      </w:ins>
      <w:ins w:id="222" w:author="Qualcomm Incorporated" w:date="2026-01-26T14:04:00Z" w16du:dateUtc="2026-01-26T19:04:00Z">
        <w:r w:rsidR="008714C7">
          <w:t xml:space="preserve"> </w:t>
        </w:r>
      </w:ins>
      <w:ins w:id="223" w:author="Qualcomm Incorporated" w:date="2026-01-27T09:10:00Z" w16du:dateUtc="2026-01-27T14:10:00Z">
        <w:r w:rsidR="004502FE">
          <w:t xml:space="preserve">is </w:t>
        </w:r>
        <w:r w:rsidR="00870304">
          <w:t>SUCI</w:t>
        </w:r>
      </w:ins>
      <w:ins w:id="224" w:author="Qualcomm Incorporated" w:date="2026-01-26T14:02:00Z" w16du:dateUtc="2026-01-26T19:02:00Z">
        <w:r>
          <w:t>,</w:t>
        </w:r>
      </w:ins>
      <w:ins w:id="225" w:author="Qualcomm Incorporated" w:date="2026-01-27T09:10:00Z" w16du:dateUtc="2026-01-27T14:10:00Z">
        <w:r w:rsidR="004502FE">
          <w:t xml:space="preserve"> the final output of </w:t>
        </w:r>
      </w:ins>
      <w:ins w:id="226" w:author="Qualcomm Incorporated" w:date="2026-01-27T09:16:00Z" w16du:dateUtc="2026-01-27T14:16:00Z">
        <w:r w:rsidR="00E0254F">
          <w:t>the second part (</w:t>
        </w:r>
      </w:ins>
      <w:ins w:id="227" w:author="Qualcomm Incorporated" w:date="2026-01-27T09:10:00Z" w16du:dateUtc="2026-01-27T14:10:00Z">
        <w:r w:rsidR="004502FE">
          <w:t xml:space="preserve">3GPP TS </w:t>
        </w:r>
      </w:ins>
      <w:ins w:id="228" w:author="Qualcomm Incorporated" w:date="2026-01-27T09:11:00Z" w16du:dateUtc="2026-01-27T14:11:00Z">
        <w:r w:rsidR="004502FE">
          <w:t>33.501</w:t>
        </w:r>
      </w:ins>
      <w:ins w:id="229" w:author="Qualcomm Incorporated" w:date="2026-01-27T09:16:00Z" w16du:dateUtc="2026-01-27T14:16:00Z">
        <w:r w:rsidR="00E0254F">
          <w:t>)</w:t>
        </w:r>
      </w:ins>
      <w:ins w:id="230" w:author="Qualcomm Incorporated" w:date="2026-01-27T09:11:00Z" w16du:dateUtc="2026-01-27T14:11:00Z">
        <w:r w:rsidR="004502FE">
          <w:t>,</w:t>
        </w:r>
      </w:ins>
      <w:ins w:id="231" w:author="Qualcomm Incorporated" w:date="2026-01-26T14:02:00Z" w16du:dateUtc="2026-01-26T19:02:00Z">
        <w:r>
          <w:t xml:space="preserve"> where: </w:t>
        </w:r>
      </w:ins>
    </w:p>
    <w:p w14:paraId="5F0E4EDA" w14:textId="540FADBC" w:rsidR="00A50908" w:rsidRDefault="00A50908" w:rsidP="00A50908">
      <w:pPr>
        <w:pStyle w:val="List"/>
        <w:rPr>
          <w:ins w:id="232" w:author="Qualcomm Incorporated" w:date="2026-01-26T14:02:00Z" w16du:dateUtc="2026-01-26T19:02:00Z"/>
        </w:rPr>
      </w:pPr>
      <w:ins w:id="233" w:author="Qualcomm Incorporated" w:date="2026-01-26T14:02:00Z" w16du:dateUtc="2026-01-26T19:02:00Z">
        <w:r>
          <w:t>-</w:t>
        </w:r>
        <w:r>
          <w:tab/>
        </w:r>
      </w:ins>
      <w:ins w:id="234" w:author="Qualcomm Incorporated" w:date="2026-01-26T14:14:00Z" w16du:dateUtc="2026-01-26T19:14:00Z">
        <w:r w:rsidR="005B3171">
          <w:t>The ML-KEM encapsulation key</w:t>
        </w:r>
      </w:ins>
      <w:ins w:id="235" w:author="Qualcomm Incorporated" w:date="2026-01-26T15:01:00Z" w16du:dateUtc="2026-01-26T20:01:00Z">
        <w:r w:rsidR="00680725">
          <w:t xml:space="preserve"> ek</w:t>
        </w:r>
        <w:r w:rsidR="00680725" w:rsidRPr="00680725">
          <w:rPr>
            <w:vertAlign w:val="subscript"/>
          </w:rPr>
          <w:t>M</w:t>
        </w:r>
      </w:ins>
      <w:ins w:id="236" w:author="Qualcomm Incorporated" w:date="2026-01-26T14:14:00Z" w16du:dateUtc="2026-01-26T19:14:00Z">
        <w:r w:rsidR="005B3171">
          <w:t xml:space="preserve"> is used in the ML</w:t>
        </w:r>
      </w:ins>
      <w:ins w:id="237" w:author="Qualcomm Incorporated" w:date="2026-01-26T14:15:00Z" w16du:dateUtc="2026-01-26T19:15:00Z">
        <w:r w:rsidR="005B3171">
          <w:t xml:space="preserve">-KEM encapsulation algorithm to generate </w:t>
        </w:r>
        <w:r w:rsidR="00BC0459">
          <w:t xml:space="preserve">a symmetric key </w:t>
        </w:r>
      </w:ins>
      <w:ins w:id="238" w:author="Qualcomm Incorporated" w:date="2026-01-26T14:16:00Z" w16du:dateUtc="2026-01-26T19:16:00Z">
        <w:r w:rsidR="00D96642">
          <w:t xml:space="preserve">denoted as </w:t>
        </w:r>
      </w:ins>
      <w:ins w:id="239" w:author="Qualcomm Incorporated" w:date="2026-01-27T09:12:00Z" w16du:dateUtc="2026-01-27T14:12:00Z">
        <w:r w:rsidR="0078156A">
          <w:t>s</w:t>
        </w:r>
      </w:ins>
      <w:ins w:id="240" w:author="Qualcomm Incorporated" w:date="2026-01-26T14:15:00Z" w16du:dateUtc="2026-01-26T19:15:00Z">
        <w:r w:rsidR="00BC0459">
          <w:t xml:space="preserve">k and the encapsulation of </w:t>
        </w:r>
      </w:ins>
      <w:ins w:id="241" w:author="Qualcomm Incorporated" w:date="2026-01-27T09:12:00Z" w16du:dateUtc="2026-01-27T14:12:00Z">
        <w:r w:rsidR="0078156A">
          <w:t>s</w:t>
        </w:r>
      </w:ins>
      <w:ins w:id="242" w:author="Qualcomm Incorporated" w:date="2026-01-26T14:15:00Z" w16du:dateUtc="2026-01-26T19:15:00Z">
        <w:r w:rsidR="00D96642">
          <w:t>k d</w:t>
        </w:r>
      </w:ins>
      <w:ins w:id="243" w:author="Qualcomm Incorporated" w:date="2026-01-26T14:16:00Z" w16du:dateUtc="2026-01-26T19:16:00Z">
        <w:r w:rsidR="00D96642">
          <w:t>enoted as c</w:t>
        </w:r>
      </w:ins>
      <w:ins w:id="244" w:author="Qualcomm Incorporated" w:date="2026-01-27T09:12:00Z" w16du:dateUtc="2026-01-27T14:12:00Z">
        <w:r w:rsidR="0078156A">
          <w:rPr>
            <w:vertAlign w:val="subscript"/>
          </w:rPr>
          <w:t>1</w:t>
        </w:r>
      </w:ins>
      <w:ins w:id="245" w:author="Qualcomm Incorporated" w:date="2026-01-26T14:16:00Z" w16du:dateUtc="2026-01-26T19:16:00Z">
        <w:r w:rsidR="00D96642">
          <w:t xml:space="preserve">, i.e., </w:t>
        </w:r>
      </w:ins>
      <w:ins w:id="246" w:author="Qualcomm Incorporated" w:date="2026-01-26T14:02:00Z" w16du:dateUtc="2026-01-26T19:02:00Z">
        <w:r>
          <w:t>(</w:t>
        </w:r>
      </w:ins>
      <w:ins w:id="247" w:author="Qualcomm Incorporated" w:date="2026-01-27T09:12:00Z" w16du:dateUtc="2026-01-27T14:12:00Z">
        <w:r w:rsidR="0078156A">
          <w:t>s</w:t>
        </w:r>
      </w:ins>
      <w:ins w:id="248" w:author="Qualcomm Incorporated" w:date="2026-01-26T14:02:00Z" w16du:dateUtc="2026-01-26T19:02:00Z">
        <w:r>
          <w:t>k, c</w:t>
        </w:r>
      </w:ins>
      <w:ins w:id="249" w:author="Qualcomm Incorporated" w:date="2026-01-27T09:12:00Z" w16du:dateUtc="2026-01-27T14:12:00Z">
        <w:r w:rsidR="0078156A">
          <w:rPr>
            <w:vertAlign w:val="subscript"/>
          </w:rPr>
          <w:t>1</w:t>
        </w:r>
      </w:ins>
      <w:ins w:id="250" w:author="Qualcomm Incorporated" w:date="2026-01-26T14:02:00Z" w16du:dateUtc="2026-01-26T19:02:00Z">
        <w:r>
          <w:t xml:space="preserve">) </w:t>
        </w:r>
        <w:r>
          <w:sym w:font="Wingdings" w:char="F0DF"/>
        </w:r>
        <w:r>
          <w:t xml:space="preserve"> M</w:t>
        </w:r>
      </w:ins>
      <w:ins w:id="251" w:author="Qualcomm Incorporated" w:date="2026-01-26T14:16:00Z" w16du:dateUtc="2026-01-26T19:16:00Z">
        <w:r w:rsidR="00051A2E">
          <w:t>L-</w:t>
        </w:r>
      </w:ins>
      <w:ins w:id="252" w:author="Qualcomm Incorporated" w:date="2026-01-26T14:02:00Z" w16du:dateUtc="2026-01-26T19:02:00Z">
        <w:r>
          <w:t>KEM</w:t>
        </w:r>
      </w:ins>
      <w:ins w:id="253" w:author="Qualcomm Incorporated" w:date="2026-01-26T14:16:00Z" w16du:dateUtc="2026-01-26T19:16:00Z">
        <w:r w:rsidR="00051A2E">
          <w:t xml:space="preserve"> </w:t>
        </w:r>
      </w:ins>
      <w:ins w:id="254" w:author="Qualcomm Incorporated" w:date="2026-01-26T14:02:00Z" w16du:dateUtc="2026-01-26T19:02:00Z">
        <w:r>
          <w:t>E</w:t>
        </w:r>
      </w:ins>
      <w:ins w:id="255" w:author="Qualcomm Incorporated" w:date="2026-01-26T14:17:00Z" w16du:dateUtc="2026-01-26T19:17:00Z">
        <w:r w:rsidR="002665DF">
          <w:t>ncapsulation</w:t>
        </w:r>
      </w:ins>
      <w:ins w:id="256" w:author="Qualcomm Incorporated" w:date="2026-01-26T14:24:00Z" w16du:dateUtc="2026-01-26T19:24:00Z">
        <w:r w:rsidR="00327397">
          <w:t xml:space="preserve"> </w:t>
        </w:r>
      </w:ins>
      <w:ins w:id="257" w:author="Qualcomm Incorporated" w:date="2026-01-26T14:02:00Z" w16du:dateUtc="2026-01-26T19:02:00Z">
        <w:r>
          <w:t>(ek</w:t>
        </w:r>
        <w:r w:rsidRPr="005E5BFD">
          <w:rPr>
            <w:vertAlign w:val="subscript"/>
          </w:rPr>
          <w:t>M</w:t>
        </w:r>
        <w:r>
          <w:t>)</w:t>
        </w:r>
      </w:ins>
      <w:ins w:id="258" w:author="Qualcomm Incorporated" w:date="2026-01-26T14:31:00Z" w16du:dateUtc="2026-01-26T19:31:00Z">
        <w:r w:rsidR="00C23700">
          <w:t>.</w:t>
        </w:r>
      </w:ins>
    </w:p>
    <w:p w14:paraId="42F3DBB5" w14:textId="130E8646" w:rsidR="00A50908" w:rsidRDefault="00A50908" w:rsidP="00A50908">
      <w:pPr>
        <w:pStyle w:val="List"/>
        <w:rPr>
          <w:ins w:id="259" w:author="Qualcomm Incorporated" w:date="2026-01-26T14:02:00Z" w16du:dateUtc="2026-01-26T19:02:00Z"/>
        </w:rPr>
      </w:pPr>
      <w:ins w:id="260" w:author="Qualcomm Incorporated" w:date="2026-01-26T14:02:00Z" w16du:dateUtc="2026-01-26T19:02:00Z">
        <w:r>
          <w:t>-</w:t>
        </w:r>
        <w:r>
          <w:tab/>
        </w:r>
      </w:ins>
      <w:ins w:id="261" w:author="Qualcomm Incorporated" w:date="2026-01-26T14:18:00Z" w16du:dateUtc="2026-01-26T19:18:00Z">
        <w:r w:rsidR="00F04949">
          <w:t xml:space="preserve">The </w:t>
        </w:r>
      </w:ins>
      <w:ins w:id="262" w:author="Qualcomm Incorporated" w:date="2026-01-27T09:13:00Z" w16du:dateUtc="2026-01-27T14:13:00Z">
        <w:r w:rsidR="00C112F5">
          <w:t>ML-KEM symmetric</w:t>
        </w:r>
      </w:ins>
      <w:ins w:id="263" w:author="Qualcomm Incorporated" w:date="2026-01-26T14:18:00Z" w16du:dateUtc="2026-01-26T19:18:00Z">
        <w:r w:rsidR="00F04949">
          <w:t xml:space="preserve"> key </w:t>
        </w:r>
      </w:ins>
      <w:ins w:id="264" w:author="Qualcomm Incorporated" w:date="2026-01-27T09:13:00Z" w16du:dateUtc="2026-01-27T14:13:00Z">
        <w:r w:rsidR="00C112F5">
          <w:t>s</w:t>
        </w:r>
      </w:ins>
      <w:ins w:id="265" w:author="Qualcomm Incorporated" w:date="2026-01-26T14:18:00Z" w16du:dateUtc="2026-01-26T19:18:00Z">
        <w:r w:rsidR="00F04949">
          <w:t>k</w:t>
        </w:r>
        <w:r w:rsidR="00435ECB">
          <w:t xml:space="preserve"> </w:t>
        </w:r>
      </w:ins>
      <w:ins w:id="266" w:author="Qualcomm Incorporated" w:date="2026-01-26T15:02:00Z" w16du:dateUtc="2026-01-26T20:02:00Z">
        <w:r w:rsidR="007F708B">
          <w:t xml:space="preserve">generated above </w:t>
        </w:r>
      </w:ins>
      <w:ins w:id="267" w:author="Qualcomm Incorporated" w:date="2026-01-26T14:18:00Z" w16du:dateUtc="2026-01-26T19:18:00Z">
        <w:r w:rsidR="00435ECB">
          <w:t>is</w:t>
        </w:r>
      </w:ins>
      <w:ins w:id="268" w:author="Qualcomm Incorporated" w:date="2026-01-26T14:19:00Z" w16du:dateUtc="2026-01-26T19:19:00Z">
        <w:r w:rsidR="00435ECB">
          <w:t xml:space="preserve"> used in </w:t>
        </w:r>
        <w:r w:rsidR="00D059C6">
          <w:t>the AE encryption algorithm</w:t>
        </w:r>
      </w:ins>
      <w:ins w:id="269" w:author="Qualcomm Incorporated" w:date="2026-01-26T14:20:00Z" w16du:dateUtc="2026-01-26T19:20:00Z">
        <w:r w:rsidR="008155E7">
          <w:t xml:space="preserve"> to encrypt </w:t>
        </w:r>
      </w:ins>
      <w:ins w:id="270" w:author="Qualcomm Incorporated" w:date="2026-01-27T09:13:00Z" w16du:dateUtc="2026-01-27T14:13:00Z">
        <w:r w:rsidR="00AF5073">
          <w:t>SUPI</w:t>
        </w:r>
      </w:ins>
      <w:ins w:id="271" w:author="Qualcomm Incorporated" w:date="2026-01-26T14:20:00Z" w16du:dateUtc="2026-01-26T19:20:00Z">
        <w:r w:rsidR="00B91A0A">
          <w:t xml:space="preserve"> to obtain </w:t>
        </w:r>
      </w:ins>
      <w:ins w:id="272" w:author="Qualcomm Incorporated" w:date="2026-01-27T09:14:00Z" w16du:dateUtc="2026-01-27T14:14:00Z">
        <w:r w:rsidR="004C162A">
          <w:t xml:space="preserve">an intermediate </w:t>
        </w:r>
      </w:ins>
      <w:ins w:id="273" w:author="Qualcomm Incorporated" w:date="2026-01-26T14:21:00Z" w16du:dateUtc="2026-01-26T19:21:00Z">
        <w:r w:rsidR="00B91A0A">
          <w:t>ciphertext</w:t>
        </w:r>
      </w:ins>
      <w:ins w:id="274" w:author="Qualcomm Incorporated" w:date="2026-01-27T09:14:00Z" w16du:dateUtc="2026-01-27T14:14:00Z">
        <w:r w:rsidR="00D60D5C">
          <w:t xml:space="preserve"> denoted as c</w:t>
        </w:r>
        <w:r w:rsidR="00D60D5C" w:rsidRPr="00D60D5C">
          <w:rPr>
            <w:vertAlign w:val="subscript"/>
          </w:rPr>
          <w:t>2</w:t>
        </w:r>
      </w:ins>
      <w:ins w:id="275" w:author="Qualcomm Incorporated" w:date="2026-01-26T14:21:00Z" w16du:dateUtc="2026-01-26T19:21:00Z">
        <w:r w:rsidR="00671FE3">
          <w:t>, i.e.,</w:t>
        </w:r>
      </w:ins>
      <w:ins w:id="276" w:author="Qualcomm Incorporated" w:date="2026-01-26T14:17:00Z" w16du:dateUtc="2026-01-26T19:17:00Z">
        <w:r w:rsidR="002665DF">
          <w:t xml:space="preserve"> </w:t>
        </w:r>
      </w:ins>
      <w:ins w:id="277" w:author="Qualcomm Incorporated" w:date="2026-01-26T14:02:00Z" w16du:dateUtc="2026-01-26T19:02:00Z">
        <w:r>
          <w:t>c</w:t>
        </w:r>
        <w:r w:rsidRPr="005E5BFD">
          <w:rPr>
            <w:vertAlign w:val="subscript"/>
          </w:rPr>
          <w:t>2</w:t>
        </w:r>
        <w:r>
          <w:t xml:space="preserve"> </w:t>
        </w:r>
        <w:r>
          <w:sym w:font="Wingdings" w:char="F0DF"/>
        </w:r>
        <w:r>
          <w:t xml:space="preserve"> </w:t>
        </w:r>
      </w:ins>
      <w:ins w:id="278" w:author="Qualcomm Incorporated" w:date="2026-01-26T14:21:00Z" w16du:dateUtc="2026-01-26T19:21:00Z">
        <w:r w:rsidR="00671FE3">
          <w:t>A</w:t>
        </w:r>
      </w:ins>
      <w:ins w:id="279" w:author="Qualcomm Incorporated" w:date="2026-01-26T14:02:00Z" w16du:dateUtc="2026-01-26T19:02:00Z">
        <w:r>
          <w:t>E</w:t>
        </w:r>
      </w:ins>
      <w:ins w:id="280" w:author="Qualcomm Incorporated" w:date="2026-01-26T14:21:00Z" w16du:dateUtc="2026-01-26T19:21:00Z">
        <w:r w:rsidR="00671FE3">
          <w:t xml:space="preserve"> </w:t>
        </w:r>
      </w:ins>
      <w:ins w:id="281" w:author="Qualcomm Incorporated" w:date="2026-01-26T14:02:00Z" w16du:dateUtc="2026-01-26T19:02:00Z">
        <w:r>
          <w:t>E</w:t>
        </w:r>
      </w:ins>
      <w:ins w:id="282" w:author="Qualcomm Incorporated" w:date="2026-01-26T14:21:00Z" w16du:dateUtc="2026-01-26T19:21:00Z">
        <w:r w:rsidR="00671FE3">
          <w:t>ncryption</w:t>
        </w:r>
      </w:ins>
      <w:ins w:id="283" w:author="Qualcomm Incorporated" w:date="2026-01-26T14:24:00Z" w16du:dateUtc="2026-01-26T19:24:00Z">
        <w:r w:rsidR="00327397">
          <w:t xml:space="preserve"> </w:t>
        </w:r>
      </w:ins>
      <w:ins w:id="284" w:author="Qualcomm Incorporated" w:date="2026-01-26T14:02:00Z" w16du:dateUtc="2026-01-26T19:02:00Z">
        <w:r>
          <w:t>(</w:t>
        </w:r>
      </w:ins>
      <w:ins w:id="285" w:author="Qualcomm Incorporated" w:date="2026-01-27T09:14:00Z" w16du:dateUtc="2026-01-27T14:14:00Z">
        <w:r w:rsidR="00D60D5C">
          <w:t>s</w:t>
        </w:r>
      </w:ins>
      <w:ins w:id="286" w:author="Qualcomm Incorporated" w:date="2026-01-26T14:02:00Z" w16du:dateUtc="2026-01-26T19:02:00Z">
        <w:r>
          <w:t xml:space="preserve">k, </w:t>
        </w:r>
      </w:ins>
      <w:ins w:id="287" w:author="Qualcomm Incorporated" w:date="2026-01-27T09:14:00Z" w16du:dateUtc="2026-01-27T14:14:00Z">
        <w:r w:rsidR="00D60D5C">
          <w:t>m</w:t>
        </w:r>
      </w:ins>
      <w:ins w:id="288" w:author="Qualcomm Incorporated" w:date="2026-01-26T14:02:00Z" w16du:dateUtc="2026-01-26T19:02:00Z">
        <w:r>
          <w:t>)</w:t>
        </w:r>
      </w:ins>
      <w:ins w:id="289" w:author="Qualcomm Incorporated" w:date="2026-01-26T14:31:00Z" w16du:dateUtc="2026-01-26T19:31:00Z">
        <w:r w:rsidR="00C23700">
          <w:t>.</w:t>
        </w:r>
      </w:ins>
    </w:p>
    <w:p w14:paraId="277DA3D7" w14:textId="03C06BC8" w:rsidR="00C93D83" w:rsidRPr="00327397" w:rsidRDefault="00A50908" w:rsidP="00327397">
      <w:pPr>
        <w:pStyle w:val="List"/>
        <w:rPr>
          <w:ins w:id="290" w:author="Qualcomm Incorporated" w:date="2026-01-26T11:36:00Z" w16du:dateUtc="2026-01-26T16:36:00Z"/>
        </w:rPr>
      </w:pPr>
      <w:ins w:id="291" w:author="Qualcomm Incorporated" w:date="2026-01-26T14:02:00Z" w16du:dateUtc="2026-01-26T19:02:00Z">
        <w:r>
          <w:t>-</w:t>
        </w:r>
        <w:r>
          <w:tab/>
        </w:r>
      </w:ins>
      <w:ins w:id="292" w:author="Qualcomm Incorporated" w:date="2026-01-26T14:21:00Z" w16du:dateUtc="2026-01-26T19:21:00Z">
        <w:r w:rsidR="00F7389F" w:rsidRPr="00895CF3">
          <w:t xml:space="preserve">The </w:t>
        </w:r>
      </w:ins>
      <w:ins w:id="293" w:author="Qualcomm Incorporated" w:date="2026-01-27T08:47:00Z" w16du:dateUtc="2026-01-27T13:47:00Z">
        <w:r w:rsidR="00895CF3">
          <w:t xml:space="preserve">ML-KEM </w:t>
        </w:r>
      </w:ins>
      <w:ins w:id="294" w:author="Qualcomm Incorporated" w:date="2026-01-27T09:15:00Z" w16du:dateUtc="2026-01-27T14:15:00Z">
        <w:r w:rsidR="00760790">
          <w:t xml:space="preserve">encapsulated </w:t>
        </w:r>
      </w:ins>
      <w:ins w:id="295" w:author="Qualcomm Incorporated" w:date="2026-01-26T14:21:00Z" w16du:dateUtc="2026-01-26T19:21:00Z">
        <w:r w:rsidR="00F7389F" w:rsidRPr="00895CF3">
          <w:t xml:space="preserve">symmetric key </w:t>
        </w:r>
      </w:ins>
      <w:ins w:id="296" w:author="Qualcomm Incorporated" w:date="2026-01-27T09:15:00Z" w16du:dateUtc="2026-01-27T14:15:00Z">
        <w:r w:rsidR="00760790">
          <w:t>c</w:t>
        </w:r>
        <w:r w:rsidR="00760790">
          <w:rPr>
            <w:vertAlign w:val="subscript"/>
          </w:rPr>
          <w:t>1</w:t>
        </w:r>
      </w:ins>
      <w:ins w:id="297" w:author="Qualcomm Incorporated" w:date="2026-01-26T14:22:00Z" w16du:dateUtc="2026-01-26T19:22:00Z">
        <w:r w:rsidR="00F7389F">
          <w:t xml:space="preserve"> </w:t>
        </w:r>
      </w:ins>
      <w:ins w:id="298" w:author="Qualcomm Incorporated" w:date="2026-01-27T09:15:00Z" w16du:dateUtc="2026-01-27T14:15:00Z">
        <w:r w:rsidR="00BC6A06">
          <w:t>and the intermediate cipherte</w:t>
        </w:r>
      </w:ins>
      <w:ins w:id="299" w:author="Qualcomm Incorporated" w:date="2026-01-27T09:16:00Z" w16du:dateUtc="2026-01-27T14:16:00Z">
        <w:r w:rsidR="00BC6A06">
          <w:t>xt c</w:t>
        </w:r>
        <w:r w:rsidR="00BC6A06" w:rsidRPr="00BC6A06">
          <w:rPr>
            <w:vertAlign w:val="subscript"/>
          </w:rPr>
          <w:t>2</w:t>
        </w:r>
        <w:r w:rsidR="00BC6A06">
          <w:t xml:space="preserve"> </w:t>
        </w:r>
      </w:ins>
      <w:ins w:id="300" w:author="Qualcomm Incorporated" w:date="2026-01-26T15:03:00Z" w16du:dateUtc="2026-01-26T20:03:00Z">
        <w:r w:rsidR="00B304A6">
          <w:t xml:space="preserve">generated above </w:t>
        </w:r>
      </w:ins>
      <w:ins w:id="301" w:author="Qualcomm Incorporated" w:date="2026-01-27T09:16:00Z" w16du:dateUtc="2026-01-27T14:16:00Z">
        <w:r w:rsidR="00BC6A06">
          <w:t>are</w:t>
        </w:r>
      </w:ins>
      <w:ins w:id="302" w:author="Qualcomm Incorporated" w:date="2026-01-26T14:22:00Z" w16du:dateUtc="2026-01-26T19:22:00Z">
        <w:r w:rsidR="00F7389F">
          <w:t xml:space="preserve"> used</w:t>
        </w:r>
        <w:r w:rsidR="007A15B5">
          <w:t xml:space="preserve"> </w:t>
        </w:r>
      </w:ins>
      <w:ins w:id="303" w:author="Qualcomm Incorporated" w:date="2026-01-27T09:16:00Z" w16du:dateUtc="2026-01-27T14:16:00Z">
        <w:r w:rsidR="002F658D">
          <w:t xml:space="preserve">as the Plaintext block </w:t>
        </w:r>
      </w:ins>
      <w:ins w:id="304" w:author="Qualcomm Incorporated" w:date="2026-01-27T09:17:00Z" w16du:dateUtc="2026-01-27T14:17:00Z">
        <w:r w:rsidR="00E0254F">
          <w:t xml:space="preserve">for the second part of </w:t>
        </w:r>
      </w:ins>
      <w:ins w:id="305" w:author="Qualcomm Incorporated" w:date="2026-01-27T19:48:00Z" w16du:dateUtc="2026-01-28T00:48:00Z">
        <w:r w:rsidR="00493CFA">
          <w:t>th</w:t>
        </w:r>
        <w:r w:rsidR="00F528DB">
          <w:t>is</w:t>
        </w:r>
      </w:ins>
      <w:ins w:id="306" w:author="Qualcomm Incorporated" w:date="2026-01-27T09:17:00Z" w16du:dateUtc="2026-01-27T14:17:00Z">
        <w:r w:rsidR="00E0254F">
          <w:t xml:space="preserve"> solution</w:t>
        </w:r>
        <w:r w:rsidR="00391D89">
          <w:t xml:space="preserve"> to obtain SUCI.</w:t>
        </w:r>
      </w:ins>
    </w:p>
    <w:p w14:paraId="7E6E48ED" w14:textId="04214F84" w:rsidR="00781424" w:rsidRDefault="0093528E" w:rsidP="00781424">
      <w:pPr>
        <w:keepNext/>
        <w:rPr>
          <w:ins w:id="307" w:author="Qualcomm Incorporated" w:date="2026-01-26T11:37:00Z" w16du:dateUtc="2026-01-26T16:37:00Z"/>
        </w:rPr>
      </w:pPr>
      <w:ins w:id="308" w:author="Qualcomm Incorporated" w:date="2026-01-27T09:03:00Z" w16du:dateUtc="2026-01-27T14:03:00Z">
        <w:r>
          <w:object w:dxaOrig="12915" w:dyaOrig="13725" w14:anchorId="1571C86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9pt;height:511.85pt" o:ole="">
              <v:imagedata r:id="rId56" o:title=""/>
            </v:shape>
            <o:OLEObject Type="Embed" ProgID="Visio.Drawing.15" ShapeID="_x0000_i1025" DrawAspect="Content" ObjectID="_1832339538" r:id="rId57"/>
          </w:object>
        </w:r>
      </w:ins>
    </w:p>
    <w:p w14:paraId="409F2F58" w14:textId="04061C64" w:rsidR="00781424" w:rsidRDefault="00781424" w:rsidP="004C7C02">
      <w:pPr>
        <w:pStyle w:val="Caption"/>
        <w:jc w:val="center"/>
        <w:rPr>
          <w:ins w:id="309" w:author="Qualcomm Incorporated" w:date="2026-01-26T11:37:00Z" w16du:dateUtc="2026-01-26T16:37:00Z"/>
        </w:rPr>
      </w:pPr>
      <w:bookmarkStart w:id="310" w:name="_Ref220328425"/>
      <w:ins w:id="311" w:author="Qualcomm Incorporated" w:date="2026-01-26T11:37:00Z" w16du:dateUtc="2026-01-26T16:37:00Z">
        <w:r>
          <w:t xml:space="preserve">Figure </w:t>
        </w:r>
      </w:ins>
      <w:ins w:id="312" w:author="Qualcomm Incorporated" w:date="2026-01-26T13:59:00Z" w16du:dateUtc="2026-01-26T18:59:00Z">
        <w:r w:rsidR="00575550">
          <w:t>7.2.1.</w:t>
        </w:r>
        <w:r w:rsidR="00575550" w:rsidRPr="00575550">
          <w:rPr>
            <w:highlight w:val="yellow"/>
          </w:rPr>
          <w:t>x</w:t>
        </w:r>
        <w:r w:rsidR="00575550">
          <w:t>.2.1-</w:t>
        </w:r>
      </w:ins>
      <w:ins w:id="313" w:author="Qualcomm Incorporated" w:date="2026-01-26T11:37:00Z" w16du:dateUtc="2026-01-26T16:37:00Z"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314" w:author="Qualcomm Incorporated" w:date="2026-01-26T11:38:00Z" w16du:dateUtc="2026-01-26T16:38:00Z">
        <w:r w:rsidR="006D293E">
          <w:rPr>
            <w:noProof/>
          </w:rPr>
          <w:t>1</w:t>
        </w:r>
      </w:ins>
      <w:ins w:id="315" w:author="Qualcomm Incorporated" w:date="2026-01-26T11:37:00Z" w16du:dateUtc="2026-01-26T16:37:00Z">
        <w:r>
          <w:fldChar w:fldCharType="end"/>
        </w:r>
        <w:bookmarkEnd w:id="310"/>
        <w:r>
          <w:t>: SUPI encryption</w:t>
        </w:r>
      </w:ins>
    </w:p>
    <w:p w14:paraId="25E53858" w14:textId="073C6B81" w:rsidR="008B0D54" w:rsidRDefault="008B0D54" w:rsidP="008B0D54">
      <w:pPr>
        <w:pStyle w:val="Heading6"/>
        <w:rPr>
          <w:ins w:id="316" w:author="Qualcomm Incorporated" w:date="2026-01-26T11:37:00Z" w16du:dateUtc="2026-01-26T16:37:00Z"/>
        </w:rPr>
      </w:pPr>
      <w:ins w:id="317" w:author="Qualcomm Incorporated" w:date="2026-01-26T11:37:00Z" w16du:dateUtc="2026-01-26T16:37:00Z">
        <w:r w:rsidRPr="009F6DFA">
          <w:rPr>
            <w:lang w:val="en-US"/>
          </w:rPr>
          <w:t>7.2.1.</w:t>
        </w:r>
        <w:r w:rsidRPr="0087370E">
          <w:rPr>
            <w:highlight w:val="yellow"/>
            <w:lang w:val="en-US"/>
          </w:rPr>
          <w:t>x</w:t>
        </w:r>
        <w:r w:rsidRPr="009F6DFA">
          <w:rPr>
            <w:lang w:val="en-US"/>
          </w:rPr>
          <w:t>.2</w:t>
        </w:r>
        <w:r>
          <w:rPr>
            <w:lang w:val="en-US"/>
          </w:rPr>
          <w:t>.</w:t>
        </w:r>
        <w:r w:rsidRPr="00172733">
          <w:rPr>
            <w:lang w:val="en-US"/>
          </w:rPr>
          <w:t>2</w:t>
        </w:r>
        <w:r>
          <w:rPr>
            <w:lang w:val="en-US"/>
          </w:rPr>
          <w:t xml:space="preserve"> </w:t>
        </w:r>
      </w:ins>
      <w:ins w:id="318" w:author="Qualcomm Incorporated" w:date="2026-01-26T11:38:00Z" w16du:dateUtc="2026-01-26T16:38:00Z">
        <w:r>
          <w:rPr>
            <w:lang w:val="en-US"/>
          </w:rPr>
          <w:tab/>
        </w:r>
      </w:ins>
      <w:ins w:id="319" w:author="Qualcomm Incorporated" w:date="2026-01-26T11:37:00Z" w16du:dateUtc="2026-01-26T16:37:00Z">
        <w:r w:rsidRPr="00C51D01">
          <w:t xml:space="preserve">Processing on </w:t>
        </w:r>
        <w:r>
          <w:t>HN</w:t>
        </w:r>
        <w:r w:rsidRPr="00C51D01">
          <w:t xml:space="preserve"> Side</w:t>
        </w:r>
        <w:r w:rsidRPr="00C8109A">
          <w:t xml:space="preserve"> </w:t>
        </w:r>
      </w:ins>
    </w:p>
    <w:p w14:paraId="0695FED8" w14:textId="08E87498" w:rsidR="00C23700" w:rsidRDefault="00C23700" w:rsidP="00C23700">
      <w:pPr>
        <w:rPr>
          <w:ins w:id="320" w:author="Qualcomm Incorporated" w:date="2026-01-27T09:19:00Z" w16du:dateUtc="2026-01-27T14:19:00Z"/>
          <w:lang w:val="en-US"/>
        </w:rPr>
      </w:pPr>
      <w:ins w:id="321" w:author="Qualcomm Incorporated" w:date="2026-01-26T14:31:00Z" w16du:dateUtc="2026-01-26T19:31:00Z">
        <w:r>
          <w:rPr>
            <w:lang w:val="en-US"/>
          </w:rPr>
          <w:t>The processing at</w:t>
        </w:r>
      </w:ins>
      <w:ins w:id="322" w:author="Qualcomm Incorporated" w:date="2026-01-26T15:04:00Z" w16du:dateUtc="2026-01-26T20:04:00Z">
        <w:r w:rsidR="006A1550">
          <w:rPr>
            <w:lang w:val="en-US"/>
          </w:rPr>
          <w:t xml:space="preserve"> HN</w:t>
        </w:r>
      </w:ins>
      <w:ins w:id="323" w:author="Qualcomm Incorporated" w:date="2026-01-26T14:31:00Z" w16du:dateUtc="2026-01-26T19:31:00Z">
        <w:r>
          <w:rPr>
            <w:lang w:val="en-US"/>
          </w:rPr>
          <w:t xml:space="preserve"> is illustrated in</w:t>
        </w:r>
      </w:ins>
      <w:ins w:id="324" w:author="Qualcomm Incorporated" w:date="2026-01-26T14:32:00Z" w16du:dateUtc="2026-01-26T19:32:00Z">
        <w:r>
          <w:rPr>
            <w:lang w:val="en-US"/>
          </w:rPr>
          <w:t xml:space="preserve"> </w:t>
        </w:r>
        <w:r>
          <w:rPr>
            <w:lang w:val="en-US"/>
          </w:rPr>
          <w:fldChar w:fldCharType="begin"/>
        </w:r>
        <w:r>
          <w:rPr>
            <w:lang w:val="en-US"/>
          </w:rPr>
          <w:instrText xml:space="preserve"> REF _Ref220330371 \h </w:instrText>
        </w:r>
      </w:ins>
      <w:r>
        <w:rPr>
          <w:lang w:val="en-US"/>
        </w:rPr>
      </w:r>
      <w:r>
        <w:rPr>
          <w:lang w:val="en-US"/>
        </w:rPr>
        <w:fldChar w:fldCharType="separate"/>
      </w:r>
      <w:ins w:id="325" w:author="Qualcomm Incorporated" w:date="2026-01-26T14:32:00Z" w16du:dateUtc="2026-01-26T19:32:00Z">
        <w:r>
          <w:t>Figure 7.2.1.</w:t>
        </w:r>
        <w:r w:rsidRPr="00575550">
          <w:rPr>
            <w:highlight w:val="yellow"/>
          </w:rPr>
          <w:t>x</w:t>
        </w:r>
        <w:r>
          <w:t>.</w:t>
        </w:r>
        <w:proofErr w:type="gramStart"/>
        <w:r>
          <w:t>2.1</w:t>
        </w:r>
        <w:proofErr w:type="gramEnd"/>
        <w:r>
          <w:t>-</w:t>
        </w:r>
        <w:r>
          <w:rPr>
            <w:noProof/>
          </w:rPr>
          <w:t>2</w:t>
        </w:r>
        <w:r>
          <w:rPr>
            <w:lang w:val="en-US"/>
          </w:rPr>
          <w:fldChar w:fldCharType="end"/>
        </w:r>
      </w:ins>
      <w:ins w:id="326" w:author="Qualcomm Incorporated" w:date="2026-01-26T14:31:00Z" w16du:dateUtc="2026-01-26T19:31:00Z">
        <w:r>
          <w:rPr>
            <w:lang w:val="en-US"/>
          </w:rPr>
          <w:t xml:space="preserve">. </w:t>
        </w:r>
      </w:ins>
    </w:p>
    <w:p w14:paraId="5F858367" w14:textId="69D49064" w:rsidR="00495583" w:rsidRPr="00495583" w:rsidRDefault="00495583" w:rsidP="00C23700">
      <w:pPr>
        <w:rPr>
          <w:ins w:id="327" w:author="Qualcomm Incorporated" w:date="2026-01-26T14:31:00Z" w16du:dateUtc="2026-01-26T19:31:00Z"/>
        </w:rPr>
      </w:pPr>
      <w:ins w:id="328" w:author="Qualcomm Incorporated" w:date="2026-01-27T09:19:00Z" w16du:dateUtc="2026-01-27T14:19:00Z">
        <w:r>
          <w:t xml:space="preserve">For the decryption in </w:t>
        </w:r>
      </w:ins>
      <w:ins w:id="329" w:author="Qualcomm Incorporated" w:date="2026-01-27T19:49:00Z" w16du:dateUtc="2026-01-28T00:49:00Z">
        <w:r w:rsidR="00F528DB">
          <w:t>this</w:t>
        </w:r>
      </w:ins>
      <w:ins w:id="330" w:author="Qualcomm Incorporated" w:date="2026-01-27T09:19:00Z" w16du:dateUtc="2026-01-27T14:19:00Z">
        <w:r>
          <w:t xml:space="preserve"> solution, first SUCI is decrypted as per Annex C.3.3 of 3GPP TS 33.501 to obtain two ciphertexts: encrypted symmetric key c</w:t>
        </w:r>
        <w:r w:rsidRPr="009658F7">
          <w:rPr>
            <w:vertAlign w:val="subscript"/>
          </w:rPr>
          <w:t>1</w:t>
        </w:r>
        <w:r>
          <w:t xml:space="preserve"> and </w:t>
        </w:r>
      </w:ins>
      <w:ins w:id="331" w:author="Qualcomm Incorporated" w:date="2026-01-27T09:20:00Z" w16du:dateUtc="2026-01-27T14:20:00Z">
        <w:r w:rsidR="009B5DD4">
          <w:t xml:space="preserve">intermediate ciphertext </w:t>
        </w:r>
        <w:r w:rsidR="00417138">
          <w:t>(</w:t>
        </w:r>
      </w:ins>
      <w:ins w:id="332" w:author="Qualcomm Incorporated" w:date="2026-01-27T09:19:00Z" w16du:dateUtc="2026-01-27T14:19:00Z">
        <w:r>
          <w:t>encrypted SUPI</w:t>
        </w:r>
      </w:ins>
      <w:ins w:id="333" w:author="Qualcomm Incorporated" w:date="2026-01-27T09:20:00Z" w16du:dateUtc="2026-01-27T14:20:00Z">
        <w:r w:rsidR="00417138">
          <w:t>)</w:t>
        </w:r>
      </w:ins>
      <w:ins w:id="334" w:author="Qualcomm Incorporated" w:date="2026-01-27T09:19:00Z" w16du:dateUtc="2026-01-27T14:19:00Z">
        <w:r>
          <w:t xml:space="preserve"> c</w:t>
        </w:r>
        <w:r w:rsidRPr="009658F7">
          <w:rPr>
            <w:vertAlign w:val="subscript"/>
          </w:rPr>
          <w:t>2</w:t>
        </w:r>
        <w:r>
          <w:t xml:space="preserve">. For the PQC part of </w:t>
        </w:r>
      </w:ins>
      <w:ins w:id="335" w:author="Qualcomm Incorporated" w:date="2026-01-27T19:49:00Z" w16du:dateUtc="2026-01-28T00:49:00Z">
        <w:r w:rsidR="00261910">
          <w:t>this</w:t>
        </w:r>
      </w:ins>
      <w:ins w:id="336" w:author="Qualcomm Incorporated" w:date="2026-01-27T09:19:00Z" w16du:dateUtc="2026-01-27T14:19:00Z">
        <w:r>
          <w:t xml:space="preserve"> solution, the decryption key is the </w:t>
        </w:r>
      </w:ins>
      <w:ins w:id="337" w:author="Qualcomm Incorporated" w:date="2026-01-27T09:43:00Z" w16du:dateUtc="2026-01-27T14:43:00Z">
        <w:r w:rsidR="00747720">
          <w:t>ML-</w:t>
        </w:r>
      </w:ins>
      <w:ins w:id="338" w:author="Qualcomm Incorporated" w:date="2026-01-27T09:19:00Z" w16du:dateUtc="2026-01-27T14:19:00Z">
        <w:r>
          <w:t>KEM decapsulation key, dk</w:t>
        </w:r>
      </w:ins>
      <w:ins w:id="339" w:author="Qualcomm Incorporated" w:date="2026-01-27T09:43:00Z" w16du:dateUtc="2026-01-27T14:43:00Z">
        <w:r w:rsidR="00747720">
          <w:rPr>
            <w:vertAlign w:val="subscript"/>
          </w:rPr>
          <w:t>M</w:t>
        </w:r>
      </w:ins>
      <w:ins w:id="340" w:author="Qualcomm Incorporated" w:date="2026-01-27T09:19:00Z" w16du:dateUtc="2026-01-27T14:19:00Z">
        <w:r>
          <w:t>.</w:t>
        </w:r>
      </w:ins>
    </w:p>
    <w:p w14:paraId="162427CB" w14:textId="268AF980" w:rsidR="00C23700" w:rsidRDefault="00C23700" w:rsidP="00C23700">
      <w:pPr>
        <w:rPr>
          <w:ins w:id="341" w:author="Qualcomm Incorporated" w:date="2026-01-26T14:31:00Z" w16du:dateUtc="2026-01-26T19:31:00Z"/>
        </w:rPr>
      </w:pPr>
      <w:ins w:id="342" w:author="Qualcomm Incorporated" w:date="2026-01-26T14:31:00Z" w16du:dateUtc="2026-01-26T19:31:00Z">
        <w:r w:rsidRPr="00BC6559">
          <w:rPr>
            <w:b/>
            <w:bCs/>
          </w:rPr>
          <w:t>Input</w:t>
        </w:r>
        <w:r>
          <w:t xml:space="preserve"> consists of the </w:t>
        </w:r>
      </w:ins>
      <w:ins w:id="343" w:author="Qualcomm Incorporated" w:date="2026-01-26T14:32:00Z" w16du:dateUtc="2026-01-26T19:32:00Z">
        <w:r w:rsidR="007B2616">
          <w:t xml:space="preserve">ciphertext </w:t>
        </w:r>
      </w:ins>
      <w:ins w:id="344" w:author="Qualcomm Incorporated" w:date="2026-01-26T14:31:00Z" w16du:dateUtc="2026-01-26T19:31:00Z">
        <w:r>
          <w:t>SU</w:t>
        </w:r>
      </w:ins>
      <w:ins w:id="345" w:author="Qualcomm Incorporated" w:date="2026-01-26T14:33:00Z" w16du:dateUtc="2026-01-26T19:33:00Z">
        <w:r w:rsidR="007B2616">
          <w:t>C</w:t>
        </w:r>
      </w:ins>
      <w:ins w:id="346" w:author="Qualcomm Incorporated" w:date="2026-01-26T14:31:00Z" w16du:dateUtc="2026-01-26T19:31:00Z">
        <w:r>
          <w:t>I</w:t>
        </w:r>
      </w:ins>
      <w:ins w:id="347" w:author="Qualcomm Incorporated" w:date="2026-01-27T10:47:00Z" w16du:dateUtc="2026-01-27T15:47:00Z">
        <w:r w:rsidR="00BD1B9E">
          <w:t xml:space="preserve">, </w:t>
        </w:r>
      </w:ins>
      <w:ins w:id="348" w:author="Qualcomm Incorporated" w:date="2026-01-26T14:31:00Z" w16du:dateUtc="2026-01-26T19:31:00Z">
        <w:r>
          <w:t xml:space="preserve">the </w:t>
        </w:r>
      </w:ins>
      <w:ins w:id="349" w:author="Qualcomm Incorporated" w:date="2026-01-27T10:53:00Z" w16du:dateUtc="2026-01-27T15:53:00Z">
        <w:r w:rsidR="00382781">
          <w:t>“</w:t>
        </w:r>
      </w:ins>
      <w:ins w:id="350" w:author="Qualcomm Incorporated" w:date="2026-01-27T10:47:00Z" w16du:dateUtc="2026-01-27T15:47:00Z">
        <w:r w:rsidR="00BD1B9E">
          <w:t>P</w:t>
        </w:r>
      </w:ins>
      <w:ins w:id="351" w:author="Qualcomm Incorporated" w:date="2026-01-26T14:33:00Z" w16du:dateUtc="2026-01-26T19:33:00Z">
        <w:r w:rsidR="007B2616">
          <w:t>rivate</w:t>
        </w:r>
      </w:ins>
      <w:ins w:id="352" w:author="Qualcomm Incorporated" w:date="2026-01-26T14:31:00Z" w16du:dateUtc="2026-01-26T19:31:00Z">
        <w:r>
          <w:t xml:space="preserve"> key of HN</w:t>
        </w:r>
      </w:ins>
      <w:ins w:id="353" w:author="Qualcomm Incorporated" w:date="2026-01-27T10:53:00Z" w16du:dateUtc="2026-01-27T15:53:00Z">
        <w:r w:rsidR="00382781">
          <w:t>”</w:t>
        </w:r>
      </w:ins>
      <w:ins w:id="354" w:author="Qualcomm Incorporated" w:date="2026-01-27T10:47:00Z" w16du:dateUtc="2026-01-27T15:47:00Z">
        <w:r w:rsidR="00BD1B9E">
          <w:t>, and</w:t>
        </w:r>
      </w:ins>
      <w:ins w:id="355" w:author="Qualcomm Incorporated" w:date="2026-01-27T10:48:00Z" w16du:dateUtc="2026-01-27T15:48:00Z">
        <w:r w:rsidR="00652AD1">
          <w:t xml:space="preserve"> the</w:t>
        </w:r>
      </w:ins>
      <w:ins w:id="356" w:author="Qualcomm Incorporated" w:date="2026-01-27T10:47:00Z" w16du:dateUtc="2026-01-27T15:47:00Z">
        <w:r w:rsidR="00BD1B9E">
          <w:t xml:space="preserve"> ML-KEM decapsulation key</w:t>
        </w:r>
      </w:ins>
      <w:ins w:id="357" w:author="Qualcomm Incorporated" w:date="2026-01-26T14:31:00Z" w16du:dateUtc="2026-01-26T19:31:00Z">
        <w:r>
          <w:t xml:space="preserve"> </w:t>
        </w:r>
      </w:ins>
      <w:ins w:id="358" w:author="Qualcomm Incorporated" w:date="2026-01-26T14:33:00Z" w16du:dateUtc="2026-01-26T19:33:00Z">
        <w:r w:rsidR="007B2616">
          <w:t>d</w:t>
        </w:r>
      </w:ins>
      <w:ins w:id="359" w:author="Qualcomm Incorporated" w:date="2026-01-26T14:31:00Z" w16du:dateUtc="2026-01-26T19:31:00Z">
        <w:r>
          <w:t>k</w:t>
        </w:r>
        <w:r w:rsidRPr="00BC6559">
          <w:rPr>
            <w:vertAlign w:val="subscript"/>
          </w:rPr>
          <w:t>M</w:t>
        </w:r>
      </w:ins>
    </w:p>
    <w:p w14:paraId="04176473" w14:textId="4E0F9E0A" w:rsidR="00C23700" w:rsidRDefault="00C23700" w:rsidP="00C23700">
      <w:pPr>
        <w:rPr>
          <w:ins w:id="360" w:author="Qualcomm Incorporated" w:date="2026-01-26T14:31:00Z" w16du:dateUtc="2026-01-26T19:31:00Z"/>
        </w:rPr>
      </w:pPr>
      <w:ins w:id="361" w:author="Qualcomm Incorporated" w:date="2026-01-26T14:31:00Z" w16du:dateUtc="2026-01-26T19:31:00Z">
        <w:r w:rsidRPr="00BC6559">
          <w:rPr>
            <w:b/>
            <w:bCs/>
          </w:rPr>
          <w:t>Output</w:t>
        </w:r>
        <w:r>
          <w:t xml:space="preserve"> is</w:t>
        </w:r>
      </w:ins>
      <w:ins w:id="362" w:author="Qualcomm Incorporated" w:date="2026-01-26T14:33:00Z" w16du:dateUtc="2026-01-26T19:33:00Z">
        <w:r w:rsidR="007B2616">
          <w:t xml:space="preserve"> the</w:t>
        </w:r>
      </w:ins>
      <w:ins w:id="363" w:author="Qualcomm Incorporated" w:date="2026-01-26T14:34:00Z" w16du:dateUtc="2026-01-26T19:34:00Z">
        <w:r w:rsidR="007B2616">
          <w:t xml:space="preserve"> SUPI denoted as m</w:t>
        </w:r>
      </w:ins>
      <w:ins w:id="364" w:author="Qualcomm Incorporated" w:date="2026-01-26T14:31:00Z" w16du:dateUtc="2026-01-26T19:31:00Z">
        <w:r>
          <w:t>, where:</w:t>
        </w:r>
      </w:ins>
    </w:p>
    <w:p w14:paraId="5E07F328" w14:textId="4BB20A87" w:rsidR="00566795" w:rsidRDefault="00C23700" w:rsidP="0021768B">
      <w:pPr>
        <w:pStyle w:val="List"/>
        <w:rPr>
          <w:ins w:id="365" w:author="Qualcomm Incorporated" w:date="2026-01-26T14:38:00Z" w16du:dateUtc="2026-01-26T19:38:00Z"/>
        </w:rPr>
      </w:pPr>
      <w:ins w:id="366" w:author="Qualcomm Incorporated" w:date="2026-01-26T14:31:00Z" w16du:dateUtc="2026-01-26T19:31:00Z">
        <w:r>
          <w:t xml:space="preserve">- </w:t>
        </w:r>
        <w:r>
          <w:tab/>
        </w:r>
      </w:ins>
      <w:ins w:id="367" w:author="Qualcomm Incorporated" w:date="2026-01-27T09:49:00Z" w16du:dateUtc="2026-01-27T14:49:00Z">
        <w:r w:rsidR="001D5EFA">
          <w:t xml:space="preserve">The </w:t>
        </w:r>
      </w:ins>
      <w:ins w:id="368" w:author="Qualcomm Incorporated" w:date="2026-01-27T10:53:00Z" w16du:dateUtc="2026-01-27T15:53:00Z">
        <w:r w:rsidR="00382781">
          <w:t>“</w:t>
        </w:r>
      </w:ins>
      <w:ins w:id="369" w:author="Qualcomm Incorporated" w:date="2026-01-27T10:48:00Z" w16du:dateUtc="2026-01-27T15:48:00Z">
        <w:r w:rsidR="00445DB7">
          <w:t>P</w:t>
        </w:r>
      </w:ins>
      <w:ins w:id="370" w:author="Qualcomm Incorporated" w:date="2026-01-27T09:49:00Z" w16du:dateUtc="2026-01-27T14:49:00Z">
        <w:r w:rsidR="001D5EFA">
          <w:t xml:space="preserve">rivate key </w:t>
        </w:r>
      </w:ins>
      <w:ins w:id="371" w:author="Qualcomm Incorporated" w:date="2026-01-27T10:48:00Z" w16du:dateUtc="2026-01-27T15:48:00Z">
        <w:r w:rsidR="00445DB7">
          <w:t>of HN</w:t>
        </w:r>
      </w:ins>
      <w:ins w:id="372" w:author="Qualcomm Incorporated" w:date="2026-01-27T10:53:00Z" w16du:dateUtc="2026-01-27T15:53:00Z">
        <w:r w:rsidR="00C02E28">
          <w:t>”</w:t>
        </w:r>
      </w:ins>
      <w:ins w:id="373" w:author="Qualcomm Incorporated" w:date="2026-01-27T10:48:00Z" w16du:dateUtc="2026-01-27T15:48:00Z">
        <w:r w:rsidR="00445DB7">
          <w:t xml:space="preserve"> i</w:t>
        </w:r>
      </w:ins>
      <w:ins w:id="374" w:author="Qualcomm Incorporated" w:date="2026-01-27T09:49:00Z" w16du:dateUtc="2026-01-27T14:49:00Z">
        <w:r w:rsidR="001D5EFA">
          <w:t xml:space="preserve">s used to </w:t>
        </w:r>
        <w:r w:rsidR="00381581">
          <w:t>decrypt SUCI as per Annex C.3.3 of 3GPP TS 33.501 to obtain</w:t>
        </w:r>
      </w:ins>
      <w:ins w:id="375" w:author="Qualcomm Incorporated" w:date="2026-01-27T09:50:00Z" w16du:dateUtc="2026-01-27T14:50:00Z">
        <w:r w:rsidR="00381581">
          <w:t xml:space="preserve"> </w:t>
        </w:r>
        <w:r w:rsidR="0021768B">
          <w:t>(c</w:t>
        </w:r>
        <w:r w:rsidR="0021768B" w:rsidRPr="0021768B">
          <w:rPr>
            <w:vertAlign w:val="subscript"/>
          </w:rPr>
          <w:t>1</w:t>
        </w:r>
        <w:r w:rsidR="0021768B">
          <w:t>, c</w:t>
        </w:r>
        <w:r w:rsidR="0021768B" w:rsidRPr="0021768B">
          <w:rPr>
            <w:vertAlign w:val="subscript"/>
          </w:rPr>
          <w:t>2</w:t>
        </w:r>
        <w:r w:rsidR="0021768B">
          <w:t>).</w:t>
        </w:r>
      </w:ins>
      <w:ins w:id="376" w:author="Qualcomm Incorporated" w:date="2026-01-27T09:49:00Z" w16du:dateUtc="2026-01-27T14:49:00Z">
        <w:r w:rsidR="00381581">
          <w:t xml:space="preserve"> </w:t>
        </w:r>
      </w:ins>
    </w:p>
    <w:p w14:paraId="21BB4989" w14:textId="3F627FE2" w:rsidR="00C23700" w:rsidRDefault="003D3E5D" w:rsidP="00C23700">
      <w:pPr>
        <w:pStyle w:val="List"/>
        <w:rPr>
          <w:ins w:id="377" w:author="Qualcomm Incorporated" w:date="2026-01-26T14:31:00Z" w16du:dateUtc="2026-01-26T19:31:00Z"/>
        </w:rPr>
      </w:pPr>
      <w:ins w:id="378" w:author="Qualcomm Incorporated" w:date="2026-01-26T14:38:00Z" w16du:dateUtc="2026-01-26T19:38:00Z">
        <w:r>
          <w:lastRenderedPageBreak/>
          <w:t xml:space="preserve">- </w:t>
        </w:r>
        <w:r>
          <w:tab/>
        </w:r>
      </w:ins>
      <w:ins w:id="379" w:author="Qualcomm Incorporated" w:date="2026-01-26T14:31:00Z" w16du:dateUtc="2026-01-26T19:31:00Z">
        <w:r w:rsidR="00C23700">
          <w:t xml:space="preserve">The ML-KEM </w:t>
        </w:r>
      </w:ins>
      <w:ins w:id="380" w:author="Qualcomm Incorporated" w:date="2026-01-26T14:43:00Z" w16du:dateUtc="2026-01-26T19:43:00Z">
        <w:r w:rsidR="002E1A31">
          <w:t>de</w:t>
        </w:r>
      </w:ins>
      <w:ins w:id="381" w:author="Qualcomm Incorporated" w:date="2026-01-26T14:31:00Z" w16du:dateUtc="2026-01-26T19:31:00Z">
        <w:r w:rsidR="00C23700">
          <w:t>capsulation key</w:t>
        </w:r>
      </w:ins>
      <w:ins w:id="382" w:author="Qualcomm Incorporated" w:date="2026-01-26T15:07:00Z" w16du:dateUtc="2026-01-26T20:07:00Z">
        <w:r w:rsidR="009A4EB2">
          <w:t xml:space="preserve"> </w:t>
        </w:r>
        <w:r w:rsidR="00F151D9">
          <w:t>dk</w:t>
        </w:r>
        <w:r w:rsidR="00F151D9" w:rsidRPr="00F151D9">
          <w:rPr>
            <w:vertAlign w:val="subscript"/>
          </w:rPr>
          <w:t>M</w:t>
        </w:r>
      </w:ins>
      <w:ins w:id="383" w:author="Qualcomm Incorporated" w:date="2026-01-26T14:43:00Z" w16du:dateUtc="2026-01-26T19:43:00Z">
        <w:r w:rsidR="002E1A31">
          <w:t xml:space="preserve"> </w:t>
        </w:r>
      </w:ins>
      <w:ins w:id="384" w:author="Qualcomm Incorporated" w:date="2026-01-26T15:07:00Z" w16du:dateUtc="2026-01-26T20:07:00Z">
        <w:r w:rsidR="00F151D9">
          <w:t xml:space="preserve">is then used in the ML-KEM decapsulation algorithm </w:t>
        </w:r>
      </w:ins>
      <w:ins w:id="385" w:author="Qualcomm Incorporated" w:date="2026-01-26T15:08:00Z" w16du:dateUtc="2026-01-26T20:08:00Z">
        <w:r w:rsidR="00153DE7">
          <w:t>to decapsulate th</w:t>
        </w:r>
      </w:ins>
      <w:ins w:id="386" w:author="Qualcomm Incorporated" w:date="2026-01-26T14:43:00Z" w16du:dateUtc="2026-01-26T19:43:00Z">
        <w:r w:rsidR="00F56FF6">
          <w:t>e encapsulated symmetric key c</w:t>
        </w:r>
      </w:ins>
      <w:ins w:id="387" w:author="Qualcomm Incorporated" w:date="2026-01-27T09:51:00Z" w16du:dateUtc="2026-01-27T14:51:00Z">
        <w:r w:rsidR="00297DBC">
          <w:rPr>
            <w:vertAlign w:val="subscript"/>
          </w:rPr>
          <w:t>1</w:t>
        </w:r>
      </w:ins>
      <w:ins w:id="388" w:author="Qualcomm Incorporated" w:date="2026-01-26T14:43:00Z" w16du:dateUtc="2026-01-26T19:43:00Z">
        <w:r w:rsidR="00F56FF6">
          <w:t xml:space="preserve"> </w:t>
        </w:r>
      </w:ins>
      <w:ins w:id="389" w:author="Qualcomm Incorporated" w:date="2026-01-26T15:08:00Z" w16du:dateUtc="2026-01-26T20:08:00Z">
        <w:r w:rsidR="00153DE7">
          <w:t>generated</w:t>
        </w:r>
      </w:ins>
      <w:ins w:id="390" w:author="Qualcomm Incorporated" w:date="2026-01-26T14:43:00Z" w16du:dateUtc="2026-01-26T19:43:00Z">
        <w:r w:rsidR="00F56FF6">
          <w:t xml:space="preserve"> above </w:t>
        </w:r>
      </w:ins>
      <w:ins w:id="391" w:author="Qualcomm Incorporated" w:date="2026-01-26T14:31:00Z" w16du:dateUtc="2026-01-26T19:31:00Z">
        <w:r w:rsidR="00C23700">
          <w:t xml:space="preserve">to </w:t>
        </w:r>
      </w:ins>
      <w:ins w:id="392" w:author="Qualcomm Incorporated" w:date="2026-01-26T14:44:00Z" w16du:dateUtc="2026-01-26T19:44:00Z">
        <w:r w:rsidR="00A02FE5">
          <w:t xml:space="preserve">obtain the </w:t>
        </w:r>
      </w:ins>
      <w:ins w:id="393" w:author="Qualcomm Incorporated" w:date="2026-01-26T14:31:00Z" w16du:dateUtc="2026-01-26T19:31:00Z">
        <w:r w:rsidR="00C23700">
          <w:t xml:space="preserve">symmetric key </w:t>
        </w:r>
      </w:ins>
      <w:ins w:id="394" w:author="Qualcomm Incorporated" w:date="2026-01-27T09:51:00Z" w16du:dateUtc="2026-01-27T14:51:00Z">
        <w:r w:rsidR="00297DBC">
          <w:t>s</w:t>
        </w:r>
      </w:ins>
      <w:ins w:id="395" w:author="Qualcomm Incorporated" w:date="2026-01-26T14:31:00Z" w16du:dateUtc="2026-01-26T19:31:00Z">
        <w:r w:rsidR="00C23700">
          <w:t xml:space="preserve">k, i.e., </w:t>
        </w:r>
      </w:ins>
      <w:ins w:id="396" w:author="Qualcomm Incorporated" w:date="2026-01-27T09:52:00Z" w16du:dateUtc="2026-01-27T14:52:00Z">
        <w:r w:rsidR="00297DBC">
          <w:t>s</w:t>
        </w:r>
      </w:ins>
      <w:ins w:id="397" w:author="Qualcomm Incorporated" w:date="2026-01-26T14:31:00Z" w16du:dateUtc="2026-01-26T19:31:00Z">
        <w:r w:rsidR="00C23700">
          <w:t xml:space="preserve">k </w:t>
        </w:r>
        <w:r w:rsidR="00C23700">
          <w:sym w:font="Wingdings" w:char="F0DF"/>
        </w:r>
        <w:r w:rsidR="00C23700">
          <w:t xml:space="preserve"> ML-KEM </w:t>
        </w:r>
      </w:ins>
      <w:ins w:id="398" w:author="Qualcomm Incorporated" w:date="2026-01-26T14:45:00Z" w16du:dateUtc="2026-01-26T19:45:00Z">
        <w:r w:rsidR="00B93641">
          <w:t>De</w:t>
        </w:r>
      </w:ins>
      <w:ins w:id="399" w:author="Qualcomm Incorporated" w:date="2026-01-26T14:31:00Z" w16du:dateUtc="2026-01-26T19:31:00Z">
        <w:r w:rsidR="00C23700">
          <w:t>capsulation (</w:t>
        </w:r>
      </w:ins>
      <w:ins w:id="400" w:author="Qualcomm Incorporated" w:date="2026-01-26T14:45:00Z" w16du:dateUtc="2026-01-26T19:45:00Z">
        <w:r w:rsidR="00B93641">
          <w:t>d</w:t>
        </w:r>
      </w:ins>
      <w:ins w:id="401" w:author="Qualcomm Incorporated" w:date="2026-01-26T14:31:00Z" w16du:dateUtc="2026-01-26T19:31:00Z">
        <w:r w:rsidR="00C23700">
          <w:t>k</w:t>
        </w:r>
        <w:r w:rsidR="00C23700" w:rsidRPr="005E5BFD">
          <w:rPr>
            <w:vertAlign w:val="subscript"/>
          </w:rPr>
          <w:t>M</w:t>
        </w:r>
      </w:ins>
      <w:ins w:id="402" w:author="Qualcomm Incorporated" w:date="2026-01-26T14:45:00Z" w16du:dateUtc="2026-01-26T19:45:00Z">
        <w:r w:rsidR="008178A6">
          <w:t>, c</w:t>
        </w:r>
      </w:ins>
      <w:ins w:id="403" w:author="Qualcomm Incorporated" w:date="2026-01-27T09:52:00Z" w16du:dateUtc="2026-01-27T14:52:00Z">
        <w:r w:rsidR="00297DBC">
          <w:rPr>
            <w:vertAlign w:val="subscript"/>
          </w:rPr>
          <w:t>1</w:t>
        </w:r>
      </w:ins>
      <w:ins w:id="404" w:author="Qualcomm Incorporated" w:date="2026-01-26T14:45:00Z" w16du:dateUtc="2026-01-26T19:45:00Z">
        <w:r w:rsidR="008178A6">
          <w:t>)</w:t>
        </w:r>
      </w:ins>
      <w:ins w:id="405" w:author="Qualcomm Incorporated" w:date="2026-01-26T14:31:00Z" w16du:dateUtc="2026-01-26T19:31:00Z">
        <w:r w:rsidR="00C23700">
          <w:t>.</w:t>
        </w:r>
      </w:ins>
    </w:p>
    <w:p w14:paraId="1CF30187" w14:textId="2AA38C7B" w:rsidR="00C23700" w:rsidRPr="00327397" w:rsidRDefault="00C23700" w:rsidP="00C23700">
      <w:pPr>
        <w:pStyle w:val="List"/>
        <w:rPr>
          <w:ins w:id="406" w:author="Qualcomm Incorporated" w:date="2026-01-26T14:31:00Z" w16du:dateUtc="2026-01-26T19:31:00Z"/>
        </w:rPr>
      </w:pPr>
      <w:ins w:id="407" w:author="Qualcomm Incorporated" w:date="2026-01-26T14:31:00Z" w16du:dateUtc="2026-01-26T19:31:00Z">
        <w:r>
          <w:t>-</w:t>
        </w:r>
        <w:r>
          <w:tab/>
        </w:r>
      </w:ins>
      <w:ins w:id="408" w:author="Qualcomm Incorporated" w:date="2026-01-26T14:45:00Z" w16du:dateUtc="2026-01-26T19:45:00Z">
        <w:r w:rsidR="008178A6">
          <w:t xml:space="preserve">Finally, </w:t>
        </w:r>
        <w:r w:rsidR="007B1463">
          <w:t>the</w:t>
        </w:r>
      </w:ins>
      <w:ins w:id="409" w:author="Qualcomm Incorporated" w:date="2026-01-26T14:31:00Z" w16du:dateUtc="2026-01-26T19:31:00Z">
        <w:r>
          <w:t xml:space="preserve"> symmetric key </w:t>
        </w:r>
      </w:ins>
      <w:ins w:id="410" w:author="Qualcomm Incorporated" w:date="2026-01-27T09:52:00Z" w16du:dateUtc="2026-01-27T14:52:00Z">
        <w:r w:rsidR="003355A9">
          <w:t>s</w:t>
        </w:r>
      </w:ins>
      <w:ins w:id="411" w:author="Qualcomm Incorporated" w:date="2026-01-26T14:31:00Z" w16du:dateUtc="2026-01-26T19:31:00Z">
        <w:r>
          <w:t xml:space="preserve">k </w:t>
        </w:r>
      </w:ins>
      <w:ins w:id="412" w:author="Qualcomm Incorporated" w:date="2026-01-26T15:09:00Z" w16du:dateUtc="2026-01-26T20:09:00Z">
        <w:r w:rsidR="002077C1">
          <w:t>generated</w:t>
        </w:r>
      </w:ins>
      <w:ins w:id="413" w:author="Qualcomm Incorporated" w:date="2026-01-26T14:45:00Z" w16du:dateUtc="2026-01-26T19:45:00Z">
        <w:r w:rsidR="007B1463">
          <w:t xml:space="preserve"> a</w:t>
        </w:r>
      </w:ins>
      <w:ins w:id="414" w:author="Qualcomm Incorporated" w:date="2026-01-26T14:46:00Z" w16du:dateUtc="2026-01-26T19:46:00Z">
        <w:r w:rsidR="007B1463">
          <w:t>bove</w:t>
        </w:r>
      </w:ins>
      <w:ins w:id="415" w:author="Qualcomm Incorporated" w:date="2026-01-26T15:09:00Z" w16du:dateUtc="2026-01-26T20:09:00Z">
        <w:r w:rsidR="002077C1">
          <w:t xml:space="preserve"> is used in the AE decryption algorithm</w:t>
        </w:r>
      </w:ins>
      <w:ins w:id="416" w:author="Qualcomm Incorporated" w:date="2026-01-26T14:46:00Z" w16du:dateUtc="2026-01-26T19:46:00Z">
        <w:r w:rsidR="007B1463">
          <w:t xml:space="preserve"> </w:t>
        </w:r>
      </w:ins>
      <w:ins w:id="417" w:author="Qualcomm Incorporated" w:date="2026-01-26T15:09:00Z" w16du:dateUtc="2026-01-26T20:09:00Z">
        <w:r w:rsidR="002077C1">
          <w:t xml:space="preserve">to decrypt </w:t>
        </w:r>
      </w:ins>
      <w:ins w:id="418" w:author="Qualcomm Incorporated" w:date="2026-01-26T14:46:00Z" w16du:dateUtc="2026-01-26T19:46:00Z">
        <w:r w:rsidR="007B1463">
          <w:t xml:space="preserve">the </w:t>
        </w:r>
      </w:ins>
      <w:ins w:id="419" w:author="Qualcomm Incorporated" w:date="2026-01-27T09:52:00Z" w16du:dateUtc="2026-01-27T14:52:00Z">
        <w:r w:rsidR="003355A9">
          <w:t>intermediate</w:t>
        </w:r>
      </w:ins>
      <w:ins w:id="420" w:author="Qualcomm Incorporated" w:date="2026-01-26T14:46:00Z" w16du:dateUtc="2026-01-26T19:46:00Z">
        <w:r w:rsidR="007B1463">
          <w:t xml:space="preserve"> ciphertext c</w:t>
        </w:r>
      </w:ins>
      <w:ins w:id="421" w:author="Qualcomm Incorporated" w:date="2026-01-27T09:52:00Z" w16du:dateUtc="2026-01-27T14:52:00Z">
        <w:r w:rsidR="000B48F6">
          <w:rPr>
            <w:vertAlign w:val="subscript"/>
          </w:rPr>
          <w:t>2</w:t>
        </w:r>
      </w:ins>
      <w:ins w:id="422" w:author="Qualcomm Incorporated" w:date="2026-01-26T14:46:00Z" w16du:dateUtc="2026-01-26T19:46:00Z">
        <w:r w:rsidR="007B1463">
          <w:t xml:space="preserve"> </w:t>
        </w:r>
      </w:ins>
      <w:ins w:id="423" w:author="Qualcomm Incorporated" w:date="2026-01-27T09:52:00Z" w16du:dateUtc="2026-01-27T14:52:00Z">
        <w:r w:rsidR="000B48F6">
          <w:t>generated a</w:t>
        </w:r>
      </w:ins>
      <w:ins w:id="424" w:author="Qualcomm Incorporated" w:date="2026-01-27T09:53:00Z" w16du:dateUtc="2026-01-27T14:53:00Z">
        <w:r w:rsidR="000B48F6">
          <w:t xml:space="preserve">bove </w:t>
        </w:r>
      </w:ins>
      <w:ins w:id="425" w:author="Qualcomm Incorporated" w:date="2026-01-26T14:31:00Z" w16du:dateUtc="2026-01-26T19:31:00Z">
        <w:r>
          <w:t>to obtain</w:t>
        </w:r>
      </w:ins>
      <w:ins w:id="426" w:author="Qualcomm Incorporated" w:date="2026-01-26T14:47:00Z" w16du:dateUtc="2026-01-26T19:47:00Z">
        <w:r w:rsidR="00F765C4">
          <w:t xml:space="preserve"> SUPI denoted as m</w:t>
        </w:r>
      </w:ins>
      <w:ins w:id="427" w:author="Qualcomm Incorporated" w:date="2026-01-26T14:31:00Z" w16du:dateUtc="2026-01-26T19:31:00Z">
        <w:r>
          <w:t xml:space="preserve">, i.e., </w:t>
        </w:r>
      </w:ins>
      <w:ins w:id="428" w:author="Qualcomm Incorporated" w:date="2026-01-26T14:47:00Z" w16du:dateUtc="2026-01-26T19:47:00Z">
        <w:r w:rsidR="00F765C4">
          <w:t>m</w:t>
        </w:r>
      </w:ins>
      <w:ins w:id="429" w:author="Qualcomm Incorporated" w:date="2026-01-26T14:31:00Z" w16du:dateUtc="2026-01-26T19:31:00Z">
        <w:r>
          <w:t xml:space="preserve"> </w:t>
        </w:r>
        <w:r>
          <w:sym w:font="Wingdings" w:char="F0DF"/>
        </w:r>
        <w:r>
          <w:t xml:space="preserve"> AE </w:t>
        </w:r>
      </w:ins>
      <w:ins w:id="430" w:author="Qualcomm Incorporated" w:date="2026-01-26T14:47:00Z" w16du:dateUtc="2026-01-26T19:47:00Z">
        <w:r w:rsidR="00F765C4">
          <w:t>De</w:t>
        </w:r>
      </w:ins>
      <w:ins w:id="431" w:author="Qualcomm Incorporated" w:date="2026-01-26T14:31:00Z" w16du:dateUtc="2026-01-26T19:31:00Z">
        <w:r>
          <w:t>cryption (</w:t>
        </w:r>
      </w:ins>
      <w:ins w:id="432" w:author="Qualcomm Incorporated" w:date="2026-01-27T09:53:00Z" w16du:dateUtc="2026-01-27T14:53:00Z">
        <w:r w:rsidR="000B48F6">
          <w:t>s</w:t>
        </w:r>
      </w:ins>
      <w:ins w:id="433" w:author="Qualcomm Incorporated" w:date="2026-01-26T14:31:00Z" w16du:dateUtc="2026-01-26T19:31:00Z">
        <w:r>
          <w:t xml:space="preserve">k, </w:t>
        </w:r>
      </w:ins>
      <w:ins w:id="434" w:author="Qualcomm Incorporated" w:date="2026-01-26T14:47:00Z" w16du:dateUtc="2026-01-26T19:47:00Z">
        <w:r w:rsidR="00F765C4">
          <w:t>c</w:t>
        </w:r>
      </w:ins>
      <w:ins w:id="435" w:author="Qualcomm Incorporated" w:date="2026-01-27T09:53:00Z" w16du:dateUtc="2026-01-27T14:53:00Z">
        <w:r w:rsidR="000B48F6">
          <w:rPr>
            <w:vertAlign w:val="subscript"/>
          </w:rPr>
          <w:t>2</w:t>
        </w:r>
      </w:ins>
      <w:ins w:id="436" w:author="Qualcomm Incorporated" w:date="2026-01-26T14:31:00Z" w16du:dateUtc="2026-01-26T19:31:00Z">
        <w:r>
          <w:t>).</w:t>
        </w:r>
      </w:ins>
    </w:p>
    <w:p w14:paraId="4B70D0C8" w14:textId="2FC9CB24" w:rsidR="006D293E" w:rsidRDefault="0093528E" w:rsidP="006D293E">
      <w:pPr>
        <w:keepNext/>
        <w:rPr>
          <w:ins w:id="437" w:author="Qualcomm Incorporated" w:date="2026-01-26T11:38:00Z" w16du:dateUtc="2026-01-26T16:38:00Z"/>
        </w:rPr>
      </w:pPr>
      <w:ins w:id="438" w:author="Qualcomm Incorporated" w:date="2026-01-27T09:18:00Z" w16du:dateUtc="2026-01-27T14:18:00Z">
        <w:r>
          <w:object w:dxaOrig="12915" w:dyaOrig="13785" w14:anchorId="172518D4">
            <v:shape id="_x0000_i1026" type="#_x0000_t75" style="width:481.9pt;height:514.35pt" o:ole="">
              <v:imagedata r:id="rId58" o:title=""/>
            </v:shape>
            <o:OLEObject Type="Embed" ProgID="Visio.Drawing.15" ShapeID="_x0000_i1026" DrawAspect="Content" ObjectID="_1832339539" r:id="rId59"/>
          </w:object>
        </w:r>
      </w:ins>
    </w:p>
    <w:p w14:paraId="4949BE66" w14:textId="135CF0EA" w:rsidR="006D293E" w:rsidRDefault="006D293E" w:rsidP="00C23700">
      <w:pPr>
        <w:pStyle w:val="Caption"/>
        <w:jc w:val="center"/>
        <w:rPr>
          <w:ins w:id="439" w:author="Qualcomm Incorporated" w:date="2026-01-26T11:38:00Z" w16du:dateUtc="2026-01-26T16:38:00Z"/>
        </w:rPr>
      </w:pPr>
      <w:bookmarkStart w:id="440" w:name="_Ref220330371"/>
      <w:ins w:id="441" w:author="Qualcomm Incorporated" w:date="2026-01-26T11:38:00Z" w16du:dateUtc="2026-01-26T16:38:00Z">
        <w:r>
          <w:t xml:space="preserve">Figure </w:t>
        </w:r>
      </w:ins>
      <w:ins w:id="442" w:author="Qualcomm Incorporated" w:date="2026-01-26T14:32:00Z" w16du:dateUtc="2026-01-26T19:32:00Z">
        <w:r w:rsidR="00C23700">
          <w:t>7.2.1.</w:t>
        </w:r>
        <w:r w:rsidR="00C23700" w:rsidRPr="00575550">
          <w:rPr>
            <w:highlight w:val="yellow"/>
          </w:rPr>
          <w:t>x</w:t>
        </w:r>
        <w:r w:rsidR="00C23700">
          <w:t>.2.1-</w:t>
        </w:r>
      </w:ins>
      <w:ins w:id="443" w:author="Qualcomm Incorporated" w:date="2026-01-26T11:38:00Z" w16du:dateUtc="2026-01-26T16:38:00Z"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444" w:author="Qualcomm Incorporated" w:date="2026-01-26T11:38:00Z" w16du:dateUtc="2026-01-26T16:38:00Z">
        <w:r>
          <w:rPr>
            <w:noProof/>
          </w:rPr>
          <w:t>2</w:t>
        </w:r>
        <w:r>
          <w:fldChar w:fldCharType="end"/>
        </w:r>
        <w:bookmarkEnd w:id="440"/>
        <w:r>
          <w:t>: SUCI decryption</w:t>
        </w:r>
      </w:ins>
    </w:p>
    <w:p w14:paraId="5E91EC54" w14:textId="77777777" w:rsidR="002B7D7C" w:rsidRPr="006E4AB8" w:rsidRDefault="002B7D7C" w:rsidP="002B7D7C">
      <w:pPr>
        <w:pStyle w:val="Heading5"/>
        <w:rPr>
          <w:ins w:id="445" w:author="Qualcomm Incorporated" w:date="2026-01-26T11:39:00Z" w16du:dateUtc="2026-01-26T16:39:00Z"/>
        </w:rPr>
      </w:pPr>
      <w:bookmarkStart w:id="446" w:name="_Toc528155247"/>
      <w:bookmarkStart w:id="447" w:name="_Toc102752621"/>
      <w:bookmarkStart w:id="448" w:name="_Toc205553959"/>
      <w:bookmarkStart w:id="449" w:name="_Toc211870276"/>
      <w:bookmarkStart w:id="450" w:name="_Toc215135177"/>
      <w:ins w:id="451" w:author="Qualcomm Incorporated" w:date="2026-01-26T11:39:00Z" w16du:dateUtc="2026-01-26T16:39:00Z">
        <w:r w:rsidRPr="003A625B">
          <w:t>7.2.1.</w:t>
        </w:r>
        <w:r w:rsidRPr="006305F0">
          <w:rPr>
            <w:highlight w:val="yellow"/>
          </w:rPr>
          <w:t>x</w:t>
        </w:r>
        <w:r>
          <w:t>.3</w:t>
        </w:r>
        <w:r w:rsidRPr="003A625B">
          <w:tab/>
          <w:t>Evaluation</w:t>
        </w:r>
        <w:bookmarkEnd w:id="446"/>
        <w:bookmarkEnd w:id="447"/>
        <w:bookmarkEnd w:id="448"/>
        <w:bookmarkEnd w:id="449"/>
        <w:bookmarkEnd w:id="450"/>
      </w:ins>
    </w:p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6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BC977DB" w14:textId="77777777" w:rsidR="00012F0B" w:rsidRDefault="00012F0B">
      <w:r>
        <w:separator/>
      </w:r>
    </w:p>
  </w:endnote>
  <w:endnote w:type="continuationSeparator" w:id="0">
    <w:p w14:paraId="3738DE95" w14:textId="77777777" w:rsidR="00012F0B" w:rsidRDefault="00012F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104824F" w14:textId="77777777" w:rsidR="00012F0B" w:rsidRDefault="00012F0B">
      <w:r>
        <w:separator/>
      </w:r>
    </w:p>
  </w:footnote>
  <w:footnote w:type="continuationSeparator" w:id="0">
    <w:p w14:paraId="7B44C73C" w14:textId="77777777" w:rsidR="00012F0B" w:rsidRDefault="00012F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Qualcomm Incorporated-1">
    <w15:presenceInfo w15:providerId="None" w15:userId="Qualcomm Incorporated-1"/>
  </w15:person>
  <w15:person w15:author="Qualcomm Incorporated">
    <w15:presenceInfo w15:providerId="None" w15:userId="Qualcomm Incorporate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0A4E"/>
    <w:rsid w:val="000078FF"/>
    <w:rsid w:val="000120F0"/>
    <w:rsid w:val="00012F0B"/>
    <w:rsid w:val="00024D7F"/>
    <w:rsid w:val="00032590"/>
    <w:rsid w:val="000408BA"/>
    <w:rsid w:val="000412A6"/>
    <w:rsid w:val="000432A3"/>
    <w:rsid w:val="000502D0"/>
    <w:rsid w:val="000519A1"/>
    <w:rsid w:val="00051A2E"/>
    <w:rsid w:val="00052843"/>
    <w:rsid w:val="00060ABD"/>
    <w:rsid w:val="00067C6F"/>
    <w:rsid w:val="00072BB4"/>
    <w:rsid w:val="00072E40"/>
    <w:rsid w:val="00073F83"/>
    <w:rsid w:val="00081AB3"/>
    <w:rsid w:val="00082775"/>
    <w:rsid w:val="00085D09"/>
    <w:rsid w:val="00091CFA"/>
    <w:rsid w:val="00097B20"/>
    <w:rsid w:val="000B01D9"/>
    <w:rsid w:val="000B48F6"/>
    <w:rsid w:val="000B59EB"/>
    <w:rsid w:val="000E1C80"/>
    <w:rsid w:val="000F12FA"/>
    <w:rsid w:val="000F245D"/>
    <w:rsid w:val="000F55D2"/>
    <w:rsid w:val="0010504F"/>
    <w:rsid w:val="001054BA"/>
    <w:rsid w:val="0011456D"/>
    <w:rsid w:val="00122E87"/>
    <w:rsid w:val="00130B5C"/>
    <w:rsid w:val="00134C8F"/>
    <w:rsid w:val="00141EBC"/>
    <w:rsid w:val="00146223"/>
    <w:rsid w:val="00153DE7"/>
    <w:rsid w:val="00156F38"/>
    <w:rsid w:val="001604A8"/>
    <w:rsid w:val="001635F0"/>
    <w:rsid w:val="00165D41"/>
    <w:rsid w:val="00166089"/>
    <w:rsid w:val="00167AE9"/>
    <w:rsid w:val="00175C36"/>
    <w:rsid w:val="00176F7E"/>
    <w:rsid w:val="00190B56"/>
    <w:rsid w:val="0019775F"/>
    <w:rsid w:val="001A0D5D"/>
    <w:rsid w:val="001A3FA8"/>
    <w:rsid w:val="001A5372"/>
    <w:rsid w:val="001B093A"/>
    <w:rsid w:val="001B1ECD"/>
    <w:rsid w:val="001B741C"/>
    <w:rsid w:val="001C1721"/>
    <w:rsid w:val="001C17CF"/>
    <w:rsid w:val="001C5CF1"/>
    <w:rsid w:val="001C6936"/>
    <w:rsid w:val="001D5BB5"/>
    <w:rsid w:val="001D5EFA"/>
    <w:rsid w:val="001E1114"/>
    <w:rsid w:val="001E24EE"/>
    <w:rsid w:val="001E4E3C"/>
    <w:rsid w:val="002000EF"/>
    <w:rsid w:val="002044A0"/>
    <w:rsid w:val="002077C1"/>
    <w:rsid w:val="00210987"/>
    <w:rsid w:val="00214DF0"/>
    <w:rsid w:val="00215E73"/>
    <w:rsid w:val="0021768B"/>
    <w:rsid w:val="00220309"/>
    <w:rsid w:val="00226D3A"/>
    <w:rsid w:val="002278C8"/>
    <w:rsid w:val="0023240A"/>
    <w:rsid w:val="00241C4A"/>
    <w:rsid w:val="00244A4F"/>
    <w:rsid w:val="00244FE5"/>
    <w:rsid w:val="002474B7"/>
    <w:rsid w:val="00252D67"/>
    <w:rsid w:val="002555BC"/>
    <w:rsid w:val="00261910"/>
    <w:rsid w:val="00266561"/>
    <w:rsid w:val="002665DF"/>
    <w:rsid w:val="00267F3E"/>
    <w:rsid w:val="0028060B"/>
    <w:rsid w:val="0028456A"/>
    <w:rsid w:val="00287C53"/>
    <w:rsid w:val="002934E8"/>
    <w:rsid w:val="00297DBC"/>
    <w:rsid w:val="002A03EC"/>
    <w:rsid w:val="002A25CB"/>
    <w:rsid w:val="002B7D7C"/>
    <w:rsid w:val="002C120D"/>
    <w:rsid w:val="002C43B7"/>
    <w:rsid w:val="002C6227"/>
    <w:rsid w:val="002C7896"/>
    <w:rsid w:val="002E16D9"/>
    <w:rsid w:val="002E1A31"/>
    <w:rsid w:val="002E51E5"/>
    <w:rsid w:val="002E7D58"/>
    <w:rsid w:val="002F55DD"/>
    <w:rsid w:val="002F5C6D"/>
    <w:rsid w:val="002F658D"/>
    <w:rsid w:val="00301D08"/>
    <w:rsid w:val="003045D3"/>
    <w:rsid w:val="0032150F"/>
    <w:rsid w:val="003225A8"/>
    <w:rsid w:val="003262A5"/>
    <w:rsid w:val="00327397"/>
    <w:rsid w:val="003355A9"/>
    <w:rsid w:val="0034741D"/>
    <w:rsid w:val="0035717E"/>
    <w:rsid w:val="00381581"/>
    <w:rsid w:val="00382781"/>
    <w:rsid w:val="003850B8"/>
    <w:rsid w:val="00391D89"/>
    <w:rsid w:val="00392FF5"/>
    <w:rsid w:val="00394FD3"/>
    <w:rsid w:val="003977CB"/>
    <w:rsid w:val="003C07FC"/>
    <w:rsid w:val="003C1DE0"/>
    <w:rsid w:val="003D3591"/>
    <w:rsid w:val="003D3E5D"/>
    <w:rsid w:val="003D6959"/>
    <w:rsid w:val="003E2157"/>
    <w:rsid w:val="003E2217"/>
    <w:rsid w:val="003F5698"/>
    <w:rsid w:val="004054C1"/>
    <w:rsid w:val="0041457A"/>
    <w:rsid w:val="00417138"/>
    <w:rsid w:val="00421281"/>
    <w:rsid w:val="004236FA"/>
    <w:rsid w:val="00435ECB"/>
    <w:rsid w:val="00437063"/>
    <w:rsid w:val="0044235F"/>
    <w:rsid w:val="00445DB7"/>
    <w:rsid w:val="0044723F"/>
    <w:rsid w:val="004502FE"/>
    <w:rsid w:val="00450901"/>
    <w:rsid w:val="00456D8D"/>
    <w:rsid w:val="00466CDC"/>
    <w:rsid w:val="004721C0"/>
    <w:rsid w:val="004748AB"/>
    <w:rsid w:val="00482A53"/>
    <w:rsid w:val="00487B92"/>
    <w:rsid w:val="00492AF0"/>
    <w:rsid w:val="00493CFA"/>
    <w:rsid w:val="00495583"/>
    <w:rsid w:val="004961FA"/>
    <w:rsid w:val="004A28D7"/>
    <w:rsid w:val="004C0278"/>
    <w:rsid w:val="004C162A"/>
    <w:rsid w:val="004C7C02"/>
    <w:rsid w:val="004E1A01"/>
    <w:rsid w:val="004E2C17"/>
    <w:rsid w:val="004E2F92"/>
    <w:rsid w:val="005078B3"/>
    <w:rsid w:val="0051513A"/>
    <w:rsid w:val="0051688C"/>
    <w:rsid w:val="00516A38"/>
    <w:rsid w:val="00520E7D"/>
    <w:rsid w:val="005240E1"/>
    <w:rsid w:val="00527320"/>
    <w:rsid w:val="0054123E"/>
    <w:rsid w:val="00545CA2"/>
    <w:rsid w:val="005522F4"/>
    <w:rsid w:val="0056192E"/>
    <w:rsid w:val="00565182"/>
    <w:rsid w:val="00566795"/>
    <w:rsid w:val="005671E9"/>
    <w:rsid w:val="00575550"/>
    <w:rsid w:val="0058033E"/>
    <w:rsid w:val="00587CB1"/>
    <w:rsid w:val="005B182D"/>
    <w:rsid w:val="005B3171"/>
    <w:rsid w:val="005C1C68"/>
    <w:rsid w:val="005D0CF1"/>
    <w:rsid w:val="005E0099"/>
    <w:rsid w:val="005E5BFD"/>
    <w:rsid w:val="005E6CD5"/>
    <w:rsid w:val="006075DC"/>
    <w:rsid w:val="00610FC8"/>
    <w:rsid w:val="006202C3"/>
    <w:rsid w:val="00624967"/>
    <w:rsid w:val="00624BC7"/>
    <w:rsid w:val="00652AD1"/>
    <w:rsid w:val="00653E2A"/>
    <w:rsid w:val="00654CA7"/>
    <w:rsid w:val="006666D4"/>
    <w:rsid w:val="00671FE3"/>
    <w:rsid w:val="00680725"/>
    <w:rsid w:val="00694ACA"/>
    <w:rsid w:val="0069541A"/>
    <w:rsid w:val="006A1550"/>
    <w:rsid w:val="006A7200"/>
    <w:rsid w:val="006B0585"/>
    <w:rsid w:val="006B204B"/>
    <w:rsid w:val="006B405B"/>
    <w:rsid w:val="006B58C6"/>
    <w:rsid w:val="006C05F3"/>
    <w:rsid w:val="006C5D27"/>
    <w:rsid w:val="006C69AE"/>
    <w:rsid w:val="006D293E"/>
    <w:rsid w:val="006F42A2"/>
    <w:rsid w:val="006F6E35"/>
    <w:rsid w:val="007056D4"/>
    <w:rsid w:val="007105E9"/>
    <w:rsid w:val="00716234"/>
    <w:rsid w:val="00716A60"/>
    <w:rsid w:val="007235F3"/>
    <w:rsid w:val="00744B55"/>
    <w:rsid w:val="00747720"/>
    <w:rsid w:val="007520D0"/>
    <w:rsid w:val="00755847"/>
    <w:rsid w:val="00756069"/>
    <w:rsid w:val="007560B8"/>
    <w:rsid w:val="00760164"/>
    <w:rsid w:val="00760790"/>
    <w:rsid w:val="00765638"/>
    <w:rsid w:val="00771D2F"/>
    <w:rsid w:val="007763AB"/>
    <w:rsid w:val="00780A06"/>
    <w:rsid w:val="00780DD4"/>
    <w:rsid w:val="00781424"/>
    <w:rsid w:val="0078156A"/>
    <w:rsid w:val="00785301"/>
    <w:rsid w:val="00786096"/>
    <w:rsid w:val="00793D77"/>
    <w:rsid w:val="0079404A"/>
    <w:rsid w:val="007A15B5"/>
    <w:rsid w:val="007A5D21"/>
    <w:rsid w:val="007B1463"/>
    <w:rsid w:val="007B2616"/>
    <w:rsid w:val="007B2732"/>
    <w:rsid w:val="007B6C0E"/>
    <w:rsid w:val="007C1951"/>
    <w:rsid w:val="007C3150"/>
    <w:rsid w:val="007E01B5"/>
    <w:rsid w:val="007E48B7"/>
    <w:rsid w:val="007F58F2"/>
    <w:rsid w:val="007F708B"/>
    <w:rsid w:val="008005FB"/>
    <w:rsid w:val="008155E7"/>
    <w:rsid w:val="008176E5"/>
    <w:rsid w:val="008178A6"/>
    <w:rsid w:val="00820CFE"/>
    <w:rsid w:val="008224B6"/>
    <w:rsid w:val="0082707E"/>
    <w:rsid w:val="008330F7"/>
    <w:rsid w:val="0084033D"/>
    <w:rsid w:val="0084057B"/>
    <w:rsid w:val="00841BCE"/>
    <w:rsid w:val="008503AA"/>
    <w:rsid w:val="008605AB"/>
    <w:rsid w:val="00860D3D"/>
    <w:rsid w:val="0086462C"/>
    <w:rsid w:val="008676BC"/>
    <w:rsid w:val="00870304"/>
    <w:rsid w:val="008714C7"/>
    <w:rsid w:val="0087182A"/>
    <w:rsid w:val="00873E7D"/>
    <w:rsid w:val="00883F8B"/>
    <w:rsid w:val="00884B6D"/>
    <w:rsid w:val="008928A1"/>
    <w:rsid w:val="00894B98"/>
    <w:rsid w:val="00894D37"/>
    <w:rsid w:val="00895CF3"/>
    <w:rsid w:val="00896FB1"/>
    <w:rsid w:val="008A275E"/>
    <w:rsid w:val="008A753C"/>
    <w:rsid w:val="008B0D22"/>
    <w:rsid w:val="008B0D54"/>
    <w:rsid w:val="008B4AAF"/>
    <w:rsid w:val="008C24A7"/>
    <w:rsid w:val="008C3CC0"/>
    <w:rsid w:val="008D011C"/>
    <w:rsid w:val="008E1F72"/>
    <w:rsid w:val="008E57EC"/>
    <w:rsid w:val="00906C5C"/>
    <w:rsid w:val="00907E09"/>
    <w:rsid w:val="009158D2"/>
    <w:rsid w:val="009255E7"/>
    <w:rsid w:val="0093528E"/>
    <w:rsid w:val="009542E4"/>
    <w:rsid w:val="00954D41"/>
    <w:rsid w:val="00955269"/>
    <w:rsid w:val="00966770"/>
    <w:rsid w:val="00966B94"/>
    <w:rsid w:val="0097454B"/>
    <w:rsid w:val="009764B6"/>
    <w:rsid w:val="0098251B"/>
    <w:rsid w:val="00982BA7"/>
    <w:rsid w:val="00983860"/>
    <w:rsid w:val="009842A4"/>
    <w:rsid w:val="00985598"/>
    <w:rsid w:val="00996D76"/>
    <w:rsid w:val="009A1A1E"/>
    <w:rsid w:val="009A1B0E"/>
    <w:rsid w:val="009A21B0"/>
    <w:rsid w:val="009A4EB2"/>
    <w:rsid w:val="009B2847"/>
    <w:rsid w:val="009B5DD4"/>
    <w:rsid w:val="009B7924"/>
    <w:rsid w:val="009E71C6"/>
    <w:rsid w:val="009F1053"/>
    <w:rsid w:val="00A02E01"/>
    <w:rsid w:val="00A02FE5"/>
    <w:rsid w:val="00A032D1"/>
    <w:rsid w:val="00A30840"/>
    <w:rsid w:val="00A34787"/>
    <w:rsid w:val="00A41ED8"/>
    <w:rsid w:val="00A46010"/>
    <w:rsid w:val="00A50908"/>
    <w:rsid w:val="00A63EA2"/>
    <w:rsid w:val="00A73690"/>
    <w:rsid w:val="00A74984"/>
    <w:rsid w:val="00A7635B"/>
    <w:rsid w:val="00A8097E"/>
    <w:rsid w:val="00A92618"/>
    <w:rsid w:val="00A97832"/>
    <w:rsid w:val="00AA26CF"/>
    <w:rsid w:val="00AA3DBE"/>
    <w:rsid w:val="00AA7E59"/>
    <w:rsid w:val="00AC248E"/>
    <w:rsid w:val="00AC47C0"/>
    <w:rsid w:val="00AC5477"/>
    <w:rsid w:val="00AC6270"/>
    <w:rsid w:val="00AE35AD"/>
    <w:rsid w:val="00AE46E5"/>
    <w:rsid w:val="00AF5073"/>
    <w:rsid w:val="00B05D39"/>
    <w:rsid w:val="00B108C1"/>
    <w:rsid w:val="00B1513B"/>
    <w:rsid w:val="00B304A6"/>
    <w:rsid w:val="00B33BE4"/>
    <w:rsid w:val="00B41104"/>
    <w:rsid w:val="00B41EA8"/>
    <w:rsid w:val="00B44C61"/>
    <w:rsid w:val="00B55808"/>
    <w:rsid w:val="00B55A65"/>
    <w:rsid w:val="00B825AB"/>
    <w:rsid w:val="00B82B30"/>
    <w:rsid w:val="00B85244"/>
    <w:rsid w:val="00B867BB"/>
    <w:rsid w:val="00B91A0A"/>
    <w:rsid w:val="00B93641"/>
    <w:rsid w:val="00BA0B4B"/>
    <w:rsid w:val="00BA1585"/>
    <w:rsid w:val="00BA3F46"/>
    <w:rsid w:val="00BA4BA9"/>
    <w:rsid w:val="00BA4BE2"/>
    <w:rsid w:val="00BB037C"/>
    <w:rsid w:val="00BB0F7F"/>
    <w:rsid w:val="00BB44C7"/>
    <w:rsid w:val="00BB6CB7"/>
    <w:rsid w:val="00BC0459"/>
    <w:rsid w:val="00BC390D"/>
    <w:rsid w:val="00BC419C"/>
    <w:rsid w:val="00BC6559"/>
    <w:rsid w:val="00BC6A06"/>
    <w:rsid w:val="00BD1620"/>
    <w:rsid w:val="00BD1B9E"/>
    <w:rsid w:val="00BD3044"/>
    <w:rsid w:val="00BD79C4"/>
    <w:rsid w:val="00BE30A7"/>
    <w:rsid w:val="00BF3721"/>
    <w:rsid w:val="00BF3A89"/>
    <w:rsid w:val="00BF7E47"/>
    <w:rsid w:val="00C00FF2"/>
    <w:rsid w:val="00C02E28"/>
    <w:rsid w:val="00C07A00"/>
    <w:rsid w:val="00C112F5"/>
    <w:rsid w:val="00C20DF4"/>
    <w:rsid w:val="00C23700"/>
    <w:rsid w:val="00C24C63"/>
    <w:rsid w:val="00C332D1"/>
    <w:rsid w:val="00C46ABB"/>
    <w:rsid w:val="00C52A08"/>
    <w:rsid w:val="00C56F8B"/>
    <w:rsid w:val="00C601CB"/>
    <w:rsid w:val="00C60BA8"/>
    <w:rsid w:val="00C60C15"/>
    <w:rsid w:val="00C806BD"/>
    <w:rsid w:val="00C86675"/>
    <w:rsid w:val="00C86F41"/>
    <w:rsid w:val="00C87441"/>
    <w:rsid w:val="00C87B8D"/>
    <w:rsid w:val="00C91450"/>
    <w:rsid w:val="00C92036"/>
    <w:rsid w:val="00C93D83"/>
    <w:rsid w:val="00CA023E"/>
    <w:rsid w:val="00CA760B"/>
    <w:rsid w:val="00CB7B80"/>
    <w:rsid w:val="00CC4471"/>
    <w:rsid w:val="00CE0858"/>
    <w:rsid w:val="00CE1E21"/>
    <w:rsid w:val="00CE3146"/>
    <w:rsid w:val="00CF1B92"/>
    <w:rsid w:val="00D01CC0"/>
    <w:rsid w:val="00D04A92"/>
    <w:rsid w:val="00D059C6"/>
    <w:rsid w:val="00D07287"/>
    <w:rsid w:val="00D076A9"/>
    <w:rsid w:val="00D113E8"/>
    <w:rsid w:val="00D17B1C"/>
    <w:rsid w:val="00D30A63"/>
    <w:rsid w:val="00D318B2"/>
    <w:rsid w:val="00D5377D"/>
    <w:rsid w:val="00D55FB4"/>
    <w:rsid w:val="00D56DD8"/>
    <w:rsid w:val="00D5747E"/>
    <w:rsid w:val="00D578DA"/>
    <w:rsid w:val="00D60D5C"/>
    <w:rsid w:val="00D61E77"/>
    <w:rsid w:val="00D67666"/>
    <w:rsid w:val="00D67EA6"/>
    <w:rsid w:val="00D71AD6"/>
    <w:rsid w:val="00D73440"/>
    <w:rsid w:val="00D76C76"/>
    <w:rsid w:val="00D80F17"/>
    <w:rsid w:val="00D811ED"/>
    <w:rsid w:val="00D96642"/>
    <w:rsid w:val="00DA48B0"/>
    <w:rsid w:val="00DB462A"/>
    <w:rsid w:val="00DB6F54"/>
    <w:rsid w:val="00DD33D7"/>
    <w:rsid w:val="00DE45F7"/>
    <w:rsid w:val="00DE465A"/>
    <w:rsid w:val="00E0254F"/>
    <w:rsid w:val="00E029EB"/>
    <w:rsid w:val="00E1063A"/>
    <w:rsid w:val="00E1464D"/>
    <w:rsid w:val="00E218D7"/>
    <w:rsid w:val="00E24526"/>
    <w:rsid w:val="00E25D01"/>
    <w:rsid w:val="00E35730"/>
    <w:rsid w:val="00E37C68"/>
    <w:rsid w:val="00E37F07"/>
    <w:rsid w:val="00E411E9"/>
    <w:rsid w:val="00E414E3"/>
    <w:rsid w:val="00E54C0A"/>
    <w:rsid w:val="00E61029"/>
    <w:rsid w:val="00E63020"/>
    <w:rsid w:val="00EB34AC"/>
    <w:rsid w:val="00EB65D9"/>
    <w:rsid w:val="00ED0071"/>
    <w:rsid w:val="00EE26D0"/>
    <w:rsid w:val="00EE6B09"/>
    <w:rsid w:val="00EF61C5"/>
    <w:rsid w:val="00F04949"/>
    <w:rsid w:val="00F07A51"/>
    <w:rsid w:val="00F138E3"/>
    <w:rsid w:val="00F151D9"/>
    <w:rsid w:val="00F21090"/>
    <w:rsid w:val="00F27DEB"/>
    <w:rsid w:val="00F30FD1"/>
    <w:rsid w:val="00F3441B"/>
    <w:rsid w:val="00F4316E"/>
    <w:rsid w:val="00F431B2"/>
    <w:rsid w:val="00F528DB"/>
    <w:rsid w:val="00F56FF6"/>
    <w:rsid w:val="00F57C87"/>
    <w:rsid w:val="00F64D5B"/>
    <w:rsid w:val="00F6525A"/>
    <w:rsid w:val="00F703E5"/>
    <w:rsid w:val="00F7389F"/>
    <w:rsid w:val="00F765C4"/>
    <w:rsid w:val="00F81925"/>
    <w:rsid w:val="00F819B2"/>
    <w:rsid w:val="00F81D24"/>
    <w:rsid w:val="00F85F98"/>
    <w:rsid w:val="00F861E9"/>
    <w:rsid w:val="00F86BDD"/>
    <w:rsid w:val="00FA07F8"/>
    <w:rsid w:val="00FA676B"/>
    <w:rsid w:val="00FB40AE"/>
    <w:rsid w:val="00FC1E51"/>
    <w:rsid w:val="00FC4402"/>
    <w:rsid w:val="00FD05E7"/>
    <w:rsid w:val="00FD1F5F"/>
    <w:rsid w:val="00FE1017"/>
    <w:rsid w:val="00FE4EEC"/>
    <w:rsid w:val="00FE51EA"/>
    <w:rsid w:val="00FF68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2D247969"/>
  <w15:chartTrackingRefBased/>
  <w15:docId w15:val="{D0422C37-6B7F-4E2F-BFD7-55346F6C6D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Revision">
    <w:name w:val="Revision"/>
    <w:hidden/>
    <w:uiPriority w:val="99"/>
    <w:semiHidden/>
    <w:rsid w:val="0054123E"/>
    <w:rPr>
      <w:rFonts w:ascii="Times New Roman" w:hAnsi="Times New Roman"/>
      <w:lang w:eastAsia="en-US"/>
    </w:rPr>
  </w:style>
  <w:style w:type="character" w:customStyle="1" w:styleId="Heading4Char">
    <w:name w:val="Heading 4 Char"/>
    <w:basedOn w:val="DefaultParagraphFont"/>
    <w:link w:val="Heading4"/>
    <w:rsid w:val="002F5C6D"/>
    <w:rPr>
      <w:rFonts w:ascii="Arial" w:hAnsi="Arial"/>
      <w:sz w:val="24"/>
      <w:lang w:eastAsia="en-US"/>
    </w:rPr>
  </w:style>
  <w:style w:type="character" w:customStyle="1" w:styleId="Heading5Char">
    <w:name w:val="Heading 5 Char"/>
    <w:link w:val="Heading5"/>
    <w:rsid w:val="002F5C6D"/>
    <w:rPr>
      <w:rFonts w:ascii="Arial" w:hAnsi="Arial"/>
      <w:sz w:val="22"/>
      <w:lang w:eastAsia="en-US"/>
    </w:rPr>
  </w:style>
  <w:style w:type="paragraph" w:styleId="Caption">
    <w:name w:val="caption"/>
    <w:basedOn w:val="Normal"/>
    <w:next w:val="Normal"/>
    <w:unhideWhenUsed/>
    <w:qFormat/>
    <w:rsid w:val="00781424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19775F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7E48B7"/>
    <w:rPr>
      <w:rFonts w:ascii="Times New Roman" w:hAnsi="Times New Roman"/>
      <w:lang w:eastAsia="en-US"/>
    </w:rPr>
  </w:style>
  <w:style w:type="character" w:customStyle="1" w:styleId="EXChar">
    <w:name w:val="EX Char"/>
    <w:link w:val="EX"/>
    <w:qFormat/>
    <w:locked/>
    <w:rsid w:val="007E48B7"/>
    <w:rPr>
      <w:rFonts w:ascii="Times New Roman" w:hAnsi="Times New Roman"/>
      <w:lang w:eastAsia="en-US"/>
    </w:rPr>
  </w:style>
  <w:style w:type="character" w:customStyle="1" w:styleId="Heading2Char">
    <w:name w:val="Heading 2 Char"/>
    <w:basedOn w:val="DefaultParagraphFont"/>
    <w:link w:val="Heading2"/>
    <w:rsid w:val="007C1951"/>
    <w:rPr>
      <w:rFonts w:ascii="Arial" w:hAnsi="Arial"/>
      <w:sz w:val="32"/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5671E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cyber.gc.ca/en/guidance/roadmap-migration-post-quantum-cryptography-government-canada-itsm40001" TargetMode="External"/><Relationship Id="rId18" Type="http://schemas.openxmlformats.org/officeDocument/2006/relationships/hyperlink" Target="https://doi.org/10.6028/NIST.FIPS.203" TargetMode="External"/><Relationship Id="rId26" Type="http://schemas.openxmlformats.org/officeDocument/2006/relationships/hyperlink" Target="https://pkic.org/events/2023/pqc-conference-amsterdam-nl/pkic-pqcc_jerome-plut_anssi_anssi-plan-for-post-quantum-transition.pdf" TargetMode="External"/><Relationship Id="rId39" Type="http://schemas.openxmlformats.org/officeDocument/2006/relationships/hyperlink" Target="https://datatracker.ietf.org/doc/draft-ietf-lamps-dilithium-certificates/" TargetMode="External"/><Relationship Id="rId21" Type="http://schemas.openxmlformats.org/officeDocument/2006/relationships/hyperlink" Target="https://quantumcomputingreport.com/openssh-10-0-introduces-default-post-quantum-key-exchange-algorithm" TargetMode="External"/><Relationship Id="rId34" Type="http://schemas.openxmlformats.org/officeDocument/2006/relationships/hyperlink" Target="https://csrc.nist.gov/pubs/cswp/39/considerations-for-achieving-cryptographic-agility/2pd" TargetMode="External"/><Relationship Id="rId42" Type="http://schemas.openxmlformats.org/officeDocument/2006/relationships/hyperlink" Target="https://datatracker.ietf.org/doc/draft-ietf-lamps-x509-slhdsa/" TargetMode="External"/><Relationship Id="rId47" Type="http://schemas.openxmlformats.org/officeDocument/2006/relationships/hyperlink" Target="https://datatracker.ietf.org/doc/draft-ietf-tls-mlkem/" TargetMode="External"/><Relationship Id="rId50" Type="http://schemas.openxmlformats.org/officeDocument/2006/relationships/hyperlink" Target="https://datatracker.ietf.org/doc/draft-ietf-jose-hpke-encrypt/" TargetMode="External"/><Relationship Id="rId55" Type="http://schemas.openxmlformats.org/officeDocument/2006/relationships/hyperlink" Target="https://www.bsi.bund.de/EN/Themen/Unternehmen-und-Organisationen/Standards-und-Zertifizierung/Technische-Richtlinien/TR-nach-Thema-sortiert/tr02102/tr02102_node.html" TargetMode="External"/><Relationship Id="rId63" Type="http://schemas.openxmlformats.org/officeDocument/2006/relationships/theme" Target="theme/theme1.xml"/><Relationship Id="rId7" Type="http://schemas.openxmlformats.org/officeDocument/2006/relationships/hyperlink" Target="http://www.secg.org/sec1-v2.pdf" TargetMode="External"/><Relationship Id="rId2" Type="http://schemas.openxmlformats.org/officeDocument/2006/relationships/styles" Target="styles.xml"/><Relationship Id="rId16" Type="http://schemas.openxmlformats.org/officeDocument/2006/relationships/hyperlink" Target="https://english.aivd.nl/binaries/aivd-en/documenten/publications/2024/12/3/the-pqc-migration-handbook/The+PQC+Migration+Handbook+.pdf" TargetMode="External"/><Relationship Id="rId29" Type="http://schemas.openxmlformats.org/officeDocument/2006/relationships/hyperlink" Target="https://nvlpubs.nist.gov/nistpubs/fips/nist.fips.202.pdf" TargetMode="External"/><Relationship Id="rId11" Type="http://schemas.openxmlformats.org/officeDocument/2006/relationships/hyperlink" Target="https://media.defense.gov/2022/Sep/07/2003071836/-1/-1/0/CSI_CNSA_2.0_FAQ_.PDF" TargetMode="External"/><Relationship Id="rId24" Type="http://schemas.openxmlformats.org/officeDocument/2006/relationships/hyperlink" Target="https://www.ncsc.gov.uk/whitepaper/next-steps-preparing-for-post-quantum-cryptography" TargetMode="External"/><Relationship Id="rId32" Type="http://schemas.openxmlformats.org/officeDocument/2006/relationships/hyperlink" Target="https://doi.org/10.1007/978-3-540-88702-7_1" TargetMode="External"/><Relationship Id="rId37" Type="http://schemas.openxmlformats.org/officeDocument/2006/relationships/hyperlink" Target="https://www.rfc-editor.org/rfc/rfc7383" TargetMode="External"/><Relationship Id="rId40" Type="http://schemas.openxmlformats.org/officeDocument/2006/relationships/hyperlink" Target="https://datatracker.ietf.org/doc/draft-ietf-lamps-x509-slhdsa/" TargetMode="External"/><Relationship Id="rId45" Type="http://schemas.openxmlformats.org/officeDocument/2006/relationships/hyperlink" Target="https://datatracker.ietf.org/meeting/123/materials/slides-123-tls-wg-status-00" TargetMode="External"/><Relationship Id="rId53" Type="http://schemas.openxmlformats.org/officeDocument/2006/relationships/hyperlink" Target="https://csrc.nist.gov/files/pubs/sp/800/227/ipd/docs/sp800-227-ipd-public-comments-received.pdf" TargetMode="External"/><Relationship Id="rId58" Type="http://schemas.openxmlformats.org/officeDocument/2006/relationships/image" Target="media/image2.emf"/><Relationship Id="rId5" Type="http://schemas.openxmlformats.org/officeDocument/2006/relationships/footnotes" Target="footnotes.xml"/><Relationship Id="rId61" Type="http://schemas.openxmlformats.org/officeDocument/2006/relationships/fontTable" Target="fontTable.xml"/><Relationship Id="rId19" Type="http://schemas.openxmlformats.org/officeDocument/2006/relationships/hyperlink" Target="https://doi.org/10.6028/NIST.FIPS.204" TargetMode="External"/><Relationship Id="rId14" Type="http://schemas.openxmlformats.org/officeDocument/2006/relationships/hyperlink" Target="https://www.ncsc.se/sv/aktuellt/kvantsaker-kryptografi/" TargetMode="External"/><Relationship Id="rId22" Type="http://schemas.openxmlformats.org/officeDocument/2006/relationships/hyperlink" Target="https://radar.cloudflare.com/adoption-and-usage" TargetMode="External"/><Relationship Id="rId27" Type="http://schemas.openxmlformats.org/officeDocument/2006/relationships/hyperlink" Target="https://www.etsi.org/deliver/etsi_ts/103700_103799/103744/01.02.01_60/ts_103744v010201p.pdf" TargetMode="External"/><Relationship Id="rId30" Type="http://schemas.openxmlformats.org/officeDocument/2006/relationships/hyperlink" Target="https://falcon-sign.info/falcon.pdf" TargetMode="External"/><Relationship Id="rId35" Type="http://schemas.openxmlformats.org/officeDocument/2006/relationships/hyperlink" Target="https://www.ietf.org/process/rfcs/" TargetMode="External"/><Relationship Id="rId43" Type="http://schemas.openxmlformats.org/officeDocument/2006/relationships/hyperlink" Target="https://datatracker.ietf.org/doc/draft-ietf-lamps-certdiscovery/" TargetMode="External"/><Relationship Id="rId48" Type="http://schemas.openxmlformats.org/officeDocument/2006/relationships/hyperlink" Target="https://datatracker.ietf.org/doc/draft-ietf-tls-ecdhe-mlkem/" TargetMode="External"/><Relationship Id="rId56" Type="http://schemas.openxmlformats.org/officeDocument/2006/relationships/image" Target="media/image1.emf"/><Relationship Id="rId8" Type="http://schemas.openxmlformats.org/officeDocument/2006/relationships/hyperlink" Target="http://www.secg.org/sec2-v2.pdf" TargetMode="External"/><Relationship Id="rId51" Type="http://schemas.openxmlformats.org/officeDocument/2006/relationships/hyperlink" Target="https://datatracker.ietf.org/doc/draft-ietf-cose-hpke/" TargetMode="External"/><Relationship Id="rId3" Type="http://schemas.openxmlformats.org/officeDocument/2006/relationships/settings" Target="settings.xml"/><Relationship Id="rId12" Type="http://schemas.openxmlformats.org/officeDocument/2006/relationships/hyperlink" Target="https://cyber.gouv.fr/sites/default/files/2021/03/anssi-guide-mecanismes_crypto-2.04.pdf" TargetMode="External"/><Relationship Id="rId17" Type="http://schemas.openxmlformats.org/officeDocument/2006/relationships/hyperlink" Target="https://www.3gpp.org/specifications-technologies/releases/release-20" TargetMode="External"/><Relationship Id="rId25" Type="http://schemas.openxmlformats.org/officeDocument/2006/relationships/hyperlink" Target="https://cyber.gouv.fr/sites/default/files/document/pqc-transition-in-france.pdf" TargetMode="External"/><Relationship Id="rId33" Type="http://schemas.openxmlformats.org/officeDocument/2006/relationships/hyperlink" Target="https://csrc.nist.gov/pubs/ir/8545/final" TargetMode="External"/><Relationship Id="rId38" Type="http://schemas.openxmlformats.org/officeDocument/2006/relationships/hyperlink" Target="https://datatracker.ietf.org/doc/draft-ietf-lamps-x509-slhdsa/" TargetMode="External"/><Relationship Id="rId46" Type="http://schemas.openxmlformats.org/officeDocument/2006/relationships/hyperlink" Target="https://datatracker.ietf.org/doc/draft-ietf-tls-hybrid-design/" TargetMode="External"/><Relationship Id="rId59" Type="http://schemas.openxmlformats.org/officeDocument/2006/relationships/package" Target="embeddings/Microsoft_Visio_Drawing1.vsdx"/><Relationship Id="rId20" Type="http://schemas.openxmlformats.org/officeDocument/2006/relationships/hyperlink" Target="https://doi.org/10.6028/NIST.FIPS.205" TargetMode="External"/><Relationship Id="rId41" Type="http://schemas.openxmlformats.org/officeDocument/2006/relationships/hyperlink" Target="https://datatracker.ietf.org/doc/draft-ietf-lamps-pq-composite-kem/" TargetMode="External"/><Relationship Id="rId54" Type="http://schemas.openxmlformats.org/officeDocument/2006/relationships/hyperlink" Target="https://datatracker.ietf.org/doc/draft-ietf-ipsecme-ikev2-qr-alt/" TargetMode="External"/><Relationship Id="rId62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hyperlink" Target="https://nsm.no/getfile.php/1314334-1742808614/NSM/Filer/Dokumenter/Veiledere/NSM%20Cryptographic%20Recommendations%202025.pdf" TargetMode="External"/><Relationship Id="rId23" Type="http://schemas.openxmlformats.org/officeDocument/2006/relationships/hyperlink" Target="https://digital-strategy.ec.europa.eu/en/library/coordinated-implementation-roadmap-transition-post-quantum-cryptography" TargetMode="External"/><Relationship Id="rId28" Type="http://schemas.openxmlformats.org/officeDocument/2006/relationships/hyperlink" Target="https://nvlpubs.nist.gov/nistpubs/fips/nist.fips.202.pdf" TargetMode="External"/><Relationship Id="rId36" Type="http://schemas.openxmlformats.org/officeDocument/2006/relationships/hyperlink" Target="https://datatracker.ietf.org/doc/draft-ietf-ipsecme-ikev2-mlkem/" TargetMode="External"/><Relationship Id="rId49" Type="http://schemas.openxmlformats.org/officeDocument/2006/relationships/hyperlink" Target="https://datatracker.ietf.org/doc/draft-ietf-tls-mldsa/" TargetMode="External"/><Relationship Id="rId57" Type="http://schemas.openxmlformats.org/officeDocument/2006/relationships/package" Target="embeddings/Microsoft_Visio_Drawing.vsdx"/><Relationship Id="rId10" Type="http://schemas.openxmlformats.org/officeDocument/2006/relationships/hyperlink" Target="https://www.ncsc.gov.uk/guidance/pqc-migration-timelines" TargetMode="External"/><Relationship Id="rId31" Type="http://schemas.openxmlformats.org/officeDocument/2006/relationships/hyperlink" Target="https://csrc.nist.gov/CSRC/media/Projects/Post-Quantum-Cryptography/documents/call-for-proposals-final-dec-2016.pdf" TargetMode="External"/><Relationship Id="rId44" Type="http://schemas.openxmlformats.org/officeDocument/2006/relationships/hyperlink" Target="https://datatracker.ietf.org/doc/draft-ietf-lamps-x509-slhdsa/" TargetMode="External"/><Relationship Id="rId52" Type="http://schemas.openxmlformats.org/officeDocument/2006/relationships/hyperlink" Target="https://datatracker.ietf.org/doc/html/draft-mattsson-cfrg-aes-gcm-sst" TargetMode="External"/><Relationship Id="rId6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https://digital-strategy.ec.europa.eu/en/news/eu-reinforces-its-cybersecurity-post-quantum-cryptography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4B0571-301D-42B7-8A41-014BB7F99C13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d747bccc-1f7a-43de-9506-0ef23dd23464}" enabled="1" method="Privilege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9</Pages>
  <Words>2325</Words>
  <Characters>22111</Characters>
  <Application>Microsoft Office Word</Application>
  <DocSecurity>0</DocSecurity>
  <Lines>417</Lines>
  <Paragraphs>28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4152</CharactersWithSpaces>
  <SharedDoc>false</SharedDoc>
  <HLinks>
    <vt:vector size="294" baseType="variant">
      <vt:variant>
        <vt:i4>3735616</vt:i4>
      </vt:variant>
      <vt:variant>
        <vt:i4>144</vt:i4>
      </vt:variant>
      <vt:variant>
        <vt:i4>0</vt:i4>
      </vt:variant>
      <vt:variant>
        <vt:i4>5</vt:i4>
      </vt:variant>
      <vt:variant>
        <vt:lpwstr>https://www.bsi.bund.de/EN/Themen/Unternehmen-und-Organisationen/Standards-und-Zertifizierung/Technische-Richtlinien/TR-nach-Thema-sortiert/tr02102/tr02102_node.html</vt:lpwstr>
      </vt:variant>
      <vt:variant>
        <vt:lpwstr/>
      </vt:variant>
      <vt:variant>
        <vt:i4>262234</vt:i4>
      </vt:variant>
      <vt:variant>
        <vt:i4>141</vt:i4>
      </vt:variant>
      <vt:variant>
        <vt:i4>0</vt:i4>
      </vt:variant>
      <vt:variant>
        <vt:i4>5</vt:i4>
      </vt:variant>
      <vt:variant>
        <vt:lpwstr>https://datatracker.ietf.org/doc/draft-ietf-ipsecme-ikev2-qr-alt/</vt:lpwstr>
      </vt:variant>
      <vt:variant>
        <vt:lpwstr/>
      </vt:variant>
      <vt:variant>
        <vt:i4>2556010</vt:i4>
      </vt:variant>
      <vt:variant>
        <vt:i4>138</vt:i4>
      </vt:variant>
      <vt:variant>
        <vt:i4>0</vt:i4>
      </vt:variant>
      <vt:variant>
        <vt:i4>5</vt:i4>
      </vt:variant>
      <vt:variant>
        <vt:lpwstr>https://csrc.nist.gov/files/pubs/sp/800/227/ipd/docs/sp800-227-ipd-public-comments-received.pdf</vt:lpwstr>
      </vt:variant>
      <vt:variant>
        <vt:lpwstr/>
      </vt:variant>
      <vt:variant>
        <vt:i4>1376345</vt:i4>
      </vt:variant>
      <vt:variant>
        <vt:i4>135</vt:i4>
      </vt:variant>
      <vt:variant>
        <vt:i4>0</vt:i4>
      </vt:variant>
      <vt:variant>
        <vt:i4>5</vt:i4>
      </vt:variant>
      <vt:variant>
        <vt:lpwstr>https://datatracker.ietf.org/doc/html/draft-mattsson-cfrg-aes-gcm-sst</vt:lpwstr>
      </vt:variant>
      <vt:variant>
        <vt:lpwstr/>
      </vt:variant>
      <vt:variant>
        <vt:i4>2097248</vt:i4>
      </vt:variant>
      <vt:variant>
        <vt:i4>132</vt:i4>
      </vt:variant>
      <vt:variant>
        <vt:i4>0</vt:i4>
      </vt:variant>
      <vt:variant>
        <vt:i4>5</vt:i4>
      </vt:variant>
      <vt:variant>
        <vt:lpwstr>https://datatracker.ietf.org/doc/draft-ietf-cose-hpke/</vt:lpwstr>
      </vt:variant>
      <vt:variant>
        <vt:lpwstr/>
      </vt:variant>
      <vt:variant>
        <vt:i4>6357090</vt:i4>
      </vt:variant>
      <vt:variant>
        <vt:i4>129</vt:i4>
      </vt:variant>
      <vt:variant>
        <vt:i4>0</vt:i4>
      </vt:variant>
      <vt:variant>
        <vt:i4>5</vt:i4>
      </vt:variant>
      <vt:variant>
        <vt:lpwstr>https://datatracker.ietf.org/doc/draft-ietf-jose-hpke-encrypt/</vt:lpwstr>
      </vt:variant>
      <vt:variant>
        <vt:lpwstr/>
      </vt:variant>
      <vt:variant>
        <vt:i4>7798823</vt:i4>
      </vt:variant>
      <vt:variant>
        <vt:i4>126</vt:i4>
      </vt:variant>
      <vt:variant>
        <vt:i4>0</vt:i4>
      </vt:variant>
      <vt:variant>
        <vt:i4>5</vt:i4>
      </vt:variant>
      <vt:variant>
        <vt:lpwstr>https://datatracker.ietf.org/doc/draft-ietf-tls-mldsa/</vt:lpwstr>
      </vt:variant>
      <vt:variant>
        <vt:lpwstr/>
      </vt:variant>
      <vt:variant>
        <vt:i4>4653120</vt:i4>
      </vt:variant>
      <vt:variant>
        <vt:i4>123</vt:i4>
      </vt:variant>
      <vt:variant>
        <vt:i4>0</vt:i4>
      </vt:variant>
      <vt:variant>
        <vt:i4>5</vt:i4>
      </vt:variant>
      <vt:variant>
        <vt:lpwstr>https://datatracker.ietf.org/doc/draft-ietf-tls-ecdhe-mlkem/</vt:lpwstr>
      </vt:variant>
      <vt:variant>
        <vt:lpwstr/>
      </vt:variant>
      <vt:variant>
        <vt:i4>6357028</vt:i4>
      </vt:variant>
      <vt:variant>
        <vt:i4>120</vt:i4>
      </vt:variant>
      <vt:variant>
        <vt:i4>0</vt:i4>
      </vt:variant>
      <vt:variant>
        <vt:i4>5</vt:i4>
      </vt:variant>
      <vt:variant>
        <vt:lpwstr>https://datatracker.ietf.org/doc/draft-ietf-tls-mlkem/</vt:lpwstr>
      </vt:variant>
      <vt:variant>
        <vt:lpwstr/>
      </vt:variant>
      <vt:variant>
        <vt:i4>7798883</vt:i4>
      </vt:variant>
      <vt:variant>
        <vt:i4>117</vt:i4>
      </vt:variant>
      <vt:variant>
        <vt:i4>0</vt:i4>
      </vt:variant>
      <vt:variant>
        <vt:i4>5</vt:i4>
      </vt:variant>
      <vt:variant>
        <vt:lpwstr>https://datatracker.ietf.org/doc/draft-ietf-tls-hybrid-design/</vt:lpwstr>
      </vt:variant>
      <vt:variant>
        <vt:lpwstr/>
      </vt:variant>
      <vt:variant>
        <vt:i4>2883638</vt:i4>
      </vt:variant>
      <vt:variant>
        <vt:i4>114</vt:i4>
      </vt:variant>
      <vt:variant>
        <vt:i4>0</vt:i4>
      </vt:variant>
      <vt:variant>
        <vt:i4>5</vt:i4>
      </vt:variant>
      <vt:variant>
        <vt:lpwstr>https://datatracker.ietf.org/meeting/123/materials/slides-123-tls-wg-status-00</vt:lpwstr>
      </vt:variant>
      <vt:variant>
        <vt:lpwstr/>
      </vt:variant>
      <vt:variant>
        <vt:i4>7405622</vt:i4>
      </vt:variant>
      <vt:variant>
        <vt:i4>111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655439</vt:i4>
      </vt:variant>
      <vt:variant>
        <vt:i4>108</vt:i4>
      </vt:variant>
      <vt:variant>
        <vt:i4>0</vt:i4>
      </vt:variant>
      <vt:variant>
        <vt:i4>5</vt:i4>
      </vt:variant>
      <vt:variant>
        <vt:lpwstr>https://datatracker.ietf.org/doc/draft-ietf-lamps-certdiscovery/</vt:lpwstr>
      </vt:variant>
      <vt:variant>
        <vt:lpwstr/>
      </vt:variant>
      <vt:variant>
        <vt:i4>7405622</vt:i4>
      </vt:variant>
      <vt:variant>
        <vt:i4>105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2097207</vt:i4>
      </vt:variant>
      <vt:variant>
        <vt:i4>102</vt:i4>
      </vt:variant>
      <vt:variant>
        <vt:i4>0</vt:i4>
      </vt:variant>
      <vt:variant>
        <vt:i4>5</vt:i4>
      </vt:variant>
      <vt:variant>
        <vt:lpwstr>https://datatracker.ietf.org/doc/draft-ietf-lamps-pq-composite-kem/</vt:lpwstr>
      </vt:variant>
      <vt:variant>
        <vt:lpwstr/>
      </vt:variant>
      <vt:variant>
        <vt:i4>7405622</vt:i4>
      </vt:variant>
      <vt:variant>
        <vt:i4>99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1638487</vt:i4>
      </vt:variant>
      <vt:variant>
        <vt:i4>96</vt:i4>
      </vt:variant>
      <vt:variant>
        <vt:i4>0</vt:i4>
      </vt:variant>
      <vt:variant>
        <vt:i4>5</vt:i4>
      </vt:variant>
      <vt:variant>
        <vt:lpwstr>https://datatracker.ietf.org/doc/draft-ietf-lamps-dilithium-certificates/</vt:lpwstr>
      </vt:variant>
      <vt:variant>
        <vt:lpwstr/>
      </vt:variant>
      <vt:variant>
        <vt:i4>7405622</vt:i4>
      </vt:variant>
      <vt:variant>
        <vt:i4>93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6881377</vt:i4>
      </vt:variant>
      <vt:variant>
        <vt:i4>90</vt:i4>
      </vt:variant>
      <vt:variant>
        <vt:i4>0</vt:i4>
      </vt:variant>
      <vt:variant>
        <vt:i4>5</vt:i4>
      </vt:variant>
      <vt:variant>
        <vt:lpwstr>https://www.rfc-editor.org/rfc/rfc7383</vt:lpwstr>
      </vt:variant>
      <vt:variant>
        <vt:lpwstr/>
      </vt:variant>
      <vt:variant>
        <vt:i4>4521985</vt:i4>
      </vt:variant>
      <vt:variant>
        <vt:i4>87</vt:i4>
      </vt:variant>
      <vt:variant>
        <vt:i4>0</vt:i4>
      </vt:variant>
      <vt:variant>
        <vt:i4>5</vt:i4>
      </vt:variant>
      <vt:variant>
        <vt:lpwstr>https://datatracker.ietf.org/doc/draft-ietf-ipsecme-ikev2-mlkem/</vt:lpwstr>
      </vt:variant>
      <vt:variant>
        <vt:lpwstr/>
      </vt:variant>
      <vt:variant>
        <vt:i4>7602294</vt:i4>
      </vt:variant>
      <vt:variant>
        <vt:i4>84</vt:i4>
      </vt:variant>
      <vt:variant>
        <vt:i4>0</vt:i4>
      </vt:variant>
      <vt:variant>
        <vt:i4>5</vt:i4>
      </vt:variant>
      <vt:variant>
        <vt:lpwstr>https://www.ietf.org/process/rfcs/</vt:lpwstr>
      </vt:variant>
      <vt:variant>
        <vt:lpwstr/>
      </vt:variant>
      <vt:variant>
        <vt:i4>4849676</vt:i4>
      </vt:variant>
      <vt:variant>
        <vt:i4>81</vt:i4>
      </vt:variant>
      <vt:variant>
        <vt:i4>0</vt:i4>
      </vt:variant>
      <vt:variant>
        <vt:i4>5</vt:i4>
      </vt:variant>
      <vt:variant>
        <vt:lpwstr>https://csrc.nist.gov/pubs/cswp/39/considerations-for-achieving-cryptographic-agility/2pd</vt:lpwstr>
      </vt:variant>
      <vt:variant>
        <vt:lpwstr/>
      </vt:variant>
      <vt:variant>
        <vt:i4>5636119</vt:i4>
      </vt:variant>
      <vt:variant>
        <vt:i4>78</vt:i4>
      </vt:variant>
      <vt:variant>
        <vt:i4>0</vt:i4>
      </vt:variant>
      <vt:variant>
        <vt:i4>5</vt:i4>
      </vt:variant>
      <vt:variant>
        <vt:lpwstr>https://csrc.nist.gov/pubs/ir/8545/final</vt:lpwstr>
      </vt:variant>
      <vt:variant>
        <vt:lpwstr/>
      </vt:variant>
      <vt:variant>
        <vt:i4>4653152</vt:i4>
      </vt:variant>
      <vt:variant>
        <vt:i4>75</vt:i4>
      </vt:variant>
      <vt:variant>
        <vt:i4>0</vt:i4>
      </vt:variant>
      <vt:variant>
        <vt:i4>5</vt:i4>
      </vt:variant>
      <vt:variant>
        <vt:lpwstr>https://doi.org/10.1007/978-3-540-88702-7_1</vt:lpwstr>
      </vt:variant>
      <vt:variant>
        <vt:lpwstr/>
      </vt:variant>
      <vt:variant>
        <vt:i4>6488097</vt:i4>
      </vt:variant>
      <vt:variant>
        <vt:i4>72</vt:i4>
      </vt:variant>
      <vt:variant>
        <vt:i4>0</vt:i4>
      </vt:variant>
      <vt:variant>
        <vt:i4>5</vt:i4>
      </vt:variant>
      <vt:variant>
        <vt:lpwstr>https://csrc.nist.gov/CSRC/media/Projects/Post-Quantum-Cryptography/documents/call-for-proposals-final-dec-2016.pdf</vt:lpwstr>
      </vt:variant>
      <vt:variant>
        <vt:lpwstr/>
      </vt:variant>
      <vt:variant>
        <vt:i4>6881331</vt:i4>
      </vt:variant>
      <vt:variant>
        <vt:i4>69</vt:i4>
      </vt:variant>
      <vt:variant>
        <vt:i4>0</vt:i4>
      </vt:variant>
      <vt:variant>
        <vt:i4>5</vt:i4>
      </vt:variant>
      <vt:variant>
        <vt:lpwstr>https://falcon-sign.info/falcon.pdf</vt:lpwstr>
      </vt:variant>
      <vt:variant>
        <vt:lpwstr/>
      </vt:variant>
      <vt:variant>
        <vt:i4>5374026</vt:i4>
      </vt:variant>
      <vt:variant>
        <vt:i4>66</vt:i4>
      </vt:variant>
      <vt:variant>
        <vt:i4>0</vt:i4>
      </vt:variant>
      <vt:variant>
        <vt:i4>5</vt:i4>
      </vt:variant>
      <vt:variant>
        <vt:lpwstr>https://nvlpubs.nist.gov/nistpubs/fips/nist.fips.202.pdf</vt:lpwstr>
      </vt:variant>
      <vt:variant>
        <vt:lpwstr/>
      </vt:variant>
      <vt:variant>
        <vt:i4>5374026</vt:i4>
      </vt:variant>
      <vt:variant>
        <vt:i4>63</vt:i4>
      </vt:variant>
      <vt:variant>
        <vt:i4>0</vt:i4>
      </vt:variant>
      <vt:variant>
        <vt:i4>5</vt:i4>
      </vt:variant>
      <vt:variant>
        <vt:lpwstr>https://nvlpubs.nist.gov/nistpubs/fips/nist.fips.202.pdf</vt:lpwstr>
      </vt:variant>
      <vt:variant>
        <vt:lpwstr/>
      </vt:variant>
      <vt:variant>
        <vt:i4>7143534</vt:i4>
      </vt:variant>
      <vt:variant>
        <vt:i4>60</vt:i4>
      </vt:variant>
      <vt:variant>
        <vt:i4>0</vt:i4>
      </vt:variant>
      <vt:variant>
        <vt:i4>5</vt:i4>
      </vt:variant>
      <vt:variant>
        <vt:lpwstr>https://www.etsi.org/deliver/etsi_ts/103700_103799/103744/01.02.01_60/ts_103744v010201p.pdf</vt:lpwstr>
      </vt:variant>
      <vt:variant>
        <vt:lpwstr/>
      </vt:variant>
      <vt:variant>
        <vt:i4>7274503</vt:i4>
      </vt:variant>
      <vt:variant>
        <vt:i4>57</vt:i4>
      </vt:variant>
      <vt:variant>
        <vt:i4>0</vt:i4>
      </vt:variant>
      <vt:variant>
        <vt:i4>5</vt:i4>
      </vt:variant>
      <vt:variant>
        <vt:lpwstr>https://pkic.org/events/2023/pqc-conference-amsterdam-nl/pkic-pqcc_jerome-plut_anssi_anssi-plan-for-post-quantum-transition.pdf</vt:lpwstr>
      </vt:variant>
      <vt:variant>
        <vt:lpwstr/>
      </vt:variant>
      <vt:variant>
        <vt:i4>3932219</vt:i4>
      </vt:variant>
      <vt:variant>
        <vt:i4>54</vt:i4>
      </vt:variant>
      <vt:variant>
        <vt:i4>0</vt:i4>
      </vt:variant>
      <vt:variant>
        <vt:i4>5</vt:i4>
      </vt:variant>
      <vt:variant>
        <vt:lpwstr>https://cyber.gouv.fr/sites/default/files/document/pqc-transition-in-france.pdf</vt:lpwstr>
      </vt:variant>
      <vt:variant>
        <vt:lpwstr/>
      </vt:variant>
      <vt:variant>
        <vt:i4>1835025</vt:i4>
      </vt:variant>
      <vt:variant>
        <vt:i4>51</vt:i4>
      </vt:variant>
      <vt:variant>
        <vt:i4>0</vt:i4>
      </vt:variant>
      <vt:variant>
        <vt:i4>5</vt:i4>
      </vt:variant>
      <vt:variant>
        <vt:lpwstr>https://www.ncsc.gov.uk/whitepaper/next-steps-preparing-for-post-quantum-cryptography</vt:lpwstr>
      </vt:variant>
      <vt:variant>
        <vt:lpwstr/>
      </vt:variant>
      <vt:variant>
        <vt:i4>5570625</vt:i4>
      </vt:variant>
      <vt:variant>
        <vt:i4>48</vt:i4>
      </vt:variant>
      <vt:variant>
        <vt:i4>0</vt:i4>
      </vt:variant>
      <vt:variant>
        <vt:i4>5</vt:i4>
      </vt:variant>
      <vt:variant>
        <vt:lpwstr>https://digital-strategy.ec.europa.eu/en/library/coordinated-implementation-roadmap-transition-post-quantum-cryptography</vt:lpwstr>
      </vt:variant>
      <vt:variant>
        <vt:lpwstr/>
      </vt:variant>
      <vt:variant>
        <vt:i4>7143469</vt:i4>
      </vt:variant>
      <vt:variant>
        <vt:i4>45</vt:i4>
      </vt:variant>
      <vt:variant>
        <vt:i4>0</vt:i4>
      </vt:variant>
      <vt:variant>
        <vt:i4>5</vt:i4>
      </vt:variant>
      <vt:variant>
        <vt:lpwstr>https://radar.cloudflare.com/adoption-and-usage</vt:lpwstr>
      </vt:variant>
      <vt:variant>
        <vt:lpwstr>post-quantum-encryption-adoption</vt:lpwstr>
      </vt:variant>
      <vt:variant>
        <vt:i4>6422583</vt:i4>
      </vt:variant>
      <vt:variant>
        <vt:i4>42</vt:i4>
      </vt:variant>
      <vt:variant>
        <vt:i4>0</vt:i4>
      </vt:variant>
      <vt:variant>
        <vt:i4>5</vt:i4>
      </vt:variant>
      <vt:variant>
        <vt:lpwstr>https://quantumcomputingreport.com/openssh-10-0-introduces-default-post-quantum-key-exchange-algorithm</vt:lpwstr>
      </vt:variant>
      <vt:variant>
        <vt:lpwstr/>
      </vt:variant>
      <vt:variant>
        <vt:i4>196681</vt:i4>
      </vt:variant>
      <vt:variant>
        <vt:i4>39</vt:i4>
      </vt:variant>
      <vt:variant>
        <vt:i4>0</vt:i4>
      </vt:variant>
      <vt:variant>
        <vt:i4>5</vt:i4>
      </vt:variant>
      <vt:variant>
        <vt:lpwstr>https://doi.org/10.6028/NIST.FIPS.205</vt:lpwstr>
      </vt:variant>
      <vt:variant>
        <vt:lpwstr/>
      </vt:variant>
      <vt:variant>
        <vt:i4>196681</vt:i4>
      </vt:variant>
      <vt:variant>
        <vt:i4>36</vt:i4>
      </vt:variant>
      <vt:variant>
        <vt:i4>0</vt:i4>
      </vt:variant>
      <vt:variant>
        <vt:i4>5</vt:i4>
      </vt:variant>
      <vt:variant>
        <vt:lpwstr>https://doi.org/10.6028/NIST.FIPS.204</vt:lpwstr>
      </vt:variant>
      <vt:variant>
        <vt:lpwstr/>
      </vt:variant>
      <vt:variant>
        <vt:i4>196681</vt:i4>
      </vt:variant>
      <vt:variant>
        <vt:i4>33</vt:i4>
      </vt:variant>
      <vt:variant>
        <vt:i4>0</vt:i4>
      </vt:variant>
      <vt:variant>
        <vt:i4>5</vt:i4>
      </vt:variant>
      <vt:variant>
        <vt:lpwstr>https://doi.org/10.6028/NIST.FIPS.203</vt:lpwstr>
      </vt:variant>
      <vt:variant>
        <vt:lpwstr/>
      </vt:variant>
      <vt:variant>
        <vt:i4>4587550</vt:i4>
      </vt:variant>
      <vt:variant>
        <vt:i4>30</vt:i4>
      </vt:variant>
      <vt:variant>
        <vt:i4>0</vt:i4>
      </vt:variant>
      <vt:variant>
        <vt:i4>5</vt:i4>
      </vt:variant>
      <vt:variant>
        <vt:lpwstr>https://www.3gpp.org/specifications-technologies/releases/release-20</vt:lpwstr>
      </vt:variant>
      <vt:variant>
        <vt:lpwstr/>
      </vt:variant>
      <vt:variant>
        <vt:i4>327692</vt:i4>
      </vt:variant>
      <vt:variant>
        <vt:i4>27</vt:i4>
      </vt:variant>
      <vt:variant>
        <vt:i4>0</vt:i4>
      </vt:variant>
      <vt:variant>
        <vt:i4>5</vt:i4>
      </vt:variant>
      <vt:variant>
        <vt:lpwstr>https://english.aivd.nl/binaries/aivd-en/documenten/publications/2024/12/3/the-pqc-migration-handbook/The+PQC+Migration+Handbook+.pdf</vt:lpwstr>
      </vt:variant>
      <vt:variant>
        <vt:lpwstr/>
      </vt:variant>
      <vt:variant>
        <vt:i4>6488168</vt:i4>
      </vt:variant>
      <vt:variant>
        <vt:i4>24</vt:i4>
      </vt:variant>
      <vt:variant>
        <vt:i4>0</vt:i4>
      </vt:variant>
      <vt:variant>
        <vt:i4>5</vt:i4>
      </vt:variant>
      <vt:variant>
        <vt:lpwstr>https://nsm.no/getfile.php/1314334-1742808614/NSM/Filer/Dokumenter/Veiledere/NSM Cryptographic Recommendations 2025.pdf</vt:lpwstr>
      </vt:variant>
      <vt:variant>
        <vt:lpwstr/>
      </vt:variant>
      <vt:variant>
        <vt:i4>2752610</vt:i4>
      </vt:variant>
      <vt:variant>
        <vt:i4>21</vt:i4>
      </vt:variant>
      <vt:variant>
        <vt:i4>0</vt:i4>
      </vt:variant>
      <vt:variant>
        <vt:i4>5</vt:i4>
      </vt:variant>
      <vt:variant>
        <vt:lpwstr>https://www.ncsc.se/sv/aktuellt/kvantsaker-kryptografi/</vt:lpwstr>
      </vt:variant>
      <vt:variant>
        <vt:lpwstr/>
      </vt:variant>
      <vt:variant>
        <vt:i4>6619232</vt:i4>
      </vt:variant>
      <vt:variant>
        <vt:i4>18</vt:i4>
      </vt:variant>
      <vt:variant>
        <vt:i4>0</vt:i4>
      </vt:variant>
      <vt:variant>
        <vt:i4>5</vt:i4>
      </vt:variant>
      <vt:variant>
        <vt:lpwstr>https://www.cyber.gc.ca/en/guidance/roadmap-migration-post-quantum-cryptography-government-canada-itsm40001</vt:lpwstr>
      </vt:variant>
      <vt:variant>
        <vt:lpwstr/>
      </vt:variant>
      <vt:variant>
        <vt:i4>1704051</vt:i4>
      </vt:variant>
      <vt:variant>
        <vt:i4>15</vt:i4>
      </vt:variant>
      <vt:variant>
        <vt:i4>0</vt:i4>
      </vt:variant>
      <vt:variant>
        <vt:i4>5</vt:i4>
      </vt:variant>
      <vt:variant>
        <vt:lpwstr>https://cyber.gouv.fr/sites/default/files/2021/03/anssi-guide-mecanismes_crypto-2.04.pdf</vt:lpwstr>
      </vt:variant>
      <vt:variant>
        <vt:lpwstr/>
      </vt:variant>
      <vt:variant>
        <vt:i4>1376285</vt:i4>
      </vt:variant>
      <vt:variant>
        <vt:i4>12</vt:i4>
      </vt:variant>
      <vt:variant>
        <vt:i4>0</vt:i4>
      </vt:variant>
      <vt:variant>
        <vt:i4>5</vt:i4>
      </vt:variant>
      <vt:variant>
        <vt:lpwstr>https://media.defense.gov/2022/Sep/07/2003071836/-1/-1/0/CSI_CNSA_2.0_FAQ_.PDF</vt:lpwstr>
      </vt:variant>
      <vt:variant>
        <vt:lpwstr/>
      </vt:variant>
      <vt:variant>
        <vt:i4>917515</vt:i4>
      </vt:variant>
      <vt:variant>
        <vt:i4>9</vt:i4>
      </vt:variant>
      <vt:variant>
        <vt:i4>0</vt:i4>
      </vt:variant>
      <vt:variant>
        <vt:i4>5</vt:i4>
      </vt:variant>
      <vt:variant>
        <vt:lpwstr>https://www.ncsc.gov.uk/guidance/pqc-migration-timelines</vt:lpwstr>
      </vt:variant>
      <vt:variant>
        <vt:lpwstr/>
      </vt:variant>
      <vt:variant>
        <vt:i4>2621491</vt:i4>
      </vt:variant>
      <vt:variant>
        <vt:i4>6</vt:i4>
      </vt:variant>
      <vt:variant>
        <vt:i4>0</vt:i4>
      </vt:variant>
      <vt:variant>
        <vt:i4>5</vt:i4>
      </vt:variant>
      <vt:variant>
        <vt:lpwstr>https://digital-strategy.ec.europa.eu/en/news/eu-reinforces-its-cybersecurity-post-quantum-cryptography</vt:lpwstr>
      </vt:variant>
      <vt:variant>
        <vt:lpwstr/>
      </vt:variant>
      <vt:variant>
        <vt:i4>2293797</vt:i4>
      </vt:variant>
      <vt:variant>
        <vt:i4>3</vt:i4>
      </vt:variant>
      <vt:variant>
        <vt:i4>0</vt:i4>
      </vt:variant>
      <vt:variant>
        <vt:i4>5</vt:i4>
      </vt:variant>
      <vt:variant>
        <vt:lpwstr>http://www.secg.org/sec2-v2.pdf</vt:lpwstr>
      </vt:variant>
      <vt:variant>
        <vt:lpwstr/>
      </vt:variant>
      <vt:variant>
        <vt:i4>2097189</vt:i4>
      </vt:variant>
      <vt:variant>
        <vt:i4>0</vt:i4>
      </vt:variant>
      <vt:variant>
        <vt:i4>0</vt:i4>
      </vt:variant>
      <vt:variant>
        <vt:i4>5</vt:i4>
      </vt:variant>
      <vt:variant>
        <vt:lpwstr>http://www.secg.org/sec1-v2.pd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Qualcomm Incorporated-1</cp:lastModifiedBy>
  <cp:revision>8</cp:revision>
  <cp:lastPrinted>1900-01-01T08:00:00Z</cp:lastPrinted>
  <dcterms:created xsi:type="dcterms:W3CDTF">2026-02-10T09:25:00Z</dcterms:created>
  <dcterms:modified xsi:type="dcterms:W3CDTF">2026-02-11T1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